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00A4" w:rsidRPr="00C44E8C" w:rsidRDefault="00BE00A4" w:rsidP="00F25E9D">
      <w:pPr>
        <w:jc w:val="center"/>
        <w:rPr>
          <w:rFonts w:ascii="黑体" w:eastAsia="黑体" w:hAnsi="黑体"/>
          <w:b/>
          <w:sz w:val="44"/>
        </w:rPr>
      </w:pPr>
      <w:r w:rsidRPr="00C44E8C">
        <w:rPr>
          <w:rFonts w:ascii="黑体" w:eastAsia="黑体" w:hAnsi="黑体" w:hint="eastAsia"/>
          <w:b/>
          <w:sz w:val="44"/>
        </w:rPr>
        <w:t>具体</w:t>
      </w:r>
      <w:r w:rsidRPr="00C44E8C">
        <w:rPr>
          <w:rFonts w:ascii="黑体" w:eastAsia="黑体" w:hAnsi="黑体"/>
          <w:b/>
          <w:sz w:val="44"/>
        </w:rPr>
        <w:t>设计报告</w:t>
      </w:r>
    </w:p>
    <w:p w:rsidR="00BE00A4" w:rsidRPr="00BB08C4" w:rsidRDefault="00BE00A4" w:rsidP="00566614">
      <w:pPr>
        <w:jc w:val="center"/>
        <w:rPr>
          <w:rFonts w:ascii="华文楷体" w:eastAsia="华文楷体" w:hAnsi="华文楷体"/>
          <w:sz w:val="24"/>
        </w:rPr>
      </w:pPr>
      <w:r w:rsidRPr="00BB08C4">
        <w:rPr>
          <w:rFonts w:ascii="华文楷体" w:eastAsia="华文楷体" w:hAnsi="华文楷体" w:hint="eastAsia"/>
          <w:sz w:val="24"/>
        </w:rPr>
        <w:t>海杰文</w:t>
      </w:r>
      <w:r w:rsidR="0068545D">
        <w:rPr>
          <w:rFonts w:ascii="华文楷体" w:eastAsia="华文楷体" w:hAnsi="华文楷体" w:hint="eastAsia"/>
          <w:sz w:val="24"/>
        </w:rPr>
        <w:t xml:space="preserve"> 3130000656</w:t>
      </w:r>
    </w:p>
    <w:p w:rsidR="00C03799" w:rsidRPr="00C44E8C" w:rsidRDefault="00903D6F" w:rsidP="00C44E8C">
      <w:pPr>
        <w:pStyle w:val="a5"/>
        <w:numPr>
          <w:ilvl w:val="0"/>
          <w:numId w:val="1"/>
        </w:numPr>
        <w:rPr>
          <w:b/>
          <w:sz w:val="40"/>
        </w:rPr>
      </w:pPr>
      <w:r w:rsidRPr="00C44E8C">
        <w:rPr>
          <w:b/>
          <w:sz w:val="40"/>
        </w:rPr>
        <w:t>Interpreter</w:t>
      </w:r>
    </w:p>
    <w:p w:rsidR="00D06296" w:rsidRPr="005F3CD7" w:rsidRDefault="00D06296" w:rsidP="005F3CD7">
      <w:pPr>
        <w:pStyle w:val="a5"/>
        <w:numPr>
          <w:ilvl w:val="0"/>
          <w:numId w:val="3"/>
        </w:numPr>
        <w:rPr>
          <w:rFonts w:ascii="黑体" w:eastAsia="黑体" w:hAnsi="黑体"/>
          <w:b/>
          <w:sz w:val="28"/>
        </w:rPr>
      </w:pPr>
      <w:r w:rsidRPr="005F3CD7">
        <w:rPr>
          <w:rFonts w:ascii="黑体" w:eastAsia="黑体" w:hAnsi="黑体" w:hint="eastAsia"/>
          <w:b/>
          <w:sz w:val="28"/>
        </w:rPr>
        <w:t>设计</w:t>
      </w:r>
      <w:r w:rsidRPr="005F3CD7">
        <w:rPr>
          <w:rFonts w:ascii="黑体" w:eastAsia="黑体" w:hAnsi="黑体"/>
          <w:b/>
          <w:sz w:val="28"/>
        </w:rPr>
        <w:t>原则</w:t>
      </w:r>
    </w:p>
    <w:p w:rsidR="00D06296" w:rsidRDefault="008B2EEF">
      <w:r>
        <w:t>Interpreter</w:t>
      </w:r>
      <w:r>
        <w:rPr>
          <w:rFonts w:hint="eastAsia"/>
        </w:rPr>
        <w:t>作为</w:t>
      </w:r>
      <w:r>
        <w:t>与用户交流的</w:t>
      </w:r>
      <w:r>
        <w:rPr>
          <w:rFonts w:hint="eastAsia"/>
        </w:rPr>
        <w:t>界面</w:t>
      </w:r>
      <w:r>
        <w:t>，需要拥有</w:t>
      </w:r>
      <w:r>
        <w:rPr>
          <w:rFonts w:hint="eastAsia"/>
        </w:rPr>
        <w:t>正确</w:t>
      </w:r>
      <w:r>
        <w:t>、</w:t>
      </w:r>
      <w:r>
        <w:rPr>
          <w:rFonts w:hint="eastAsia"/>
        </w:rPr>
        <w:t>有效</w:t>
      </w:r>
      <w:r>
        <w:t>的命令解析能力，并且提供一个友好的</w:t>
      </w:r>
      <w:r>
        <w:rPr>
          <w:rFonts w:hint="eastAsia"/>
        </w:rPr>
        <w:t>命令</w:t>
      </w:r>
      <w:r>
        <w:t>提示回显以及报错功能。</w:t>
      </w:r>
      <w:r w:rsidR="00C966B3">
        <w:rPr>
          <w:rFonts w:hint="eastAsia"/>
        </w:rPr>
        <w:t>为了</w:t>
      </w:r>
      <w:r w:rsidR="00C966B3">
        <w:t>程序的</w:t>
      </w:r>
      <w:r w:rsidR="00C966B3">
        <w:rPr>
          <w:rFonts w:hint="eastAsia"/>
        </w:rPr>
        <w:t>健壮</w:t>
      </w:r>
      <w:r w:rsidR="00C966B3">
        <w:t>性、可扩展性以及开发的效率，我使用</w:t>
      </w:r>
      <w:r w:rsidR="00C966B3">
        <w:t>lex</w:t>
      </w:r>
      <w:r w:rsidR="00C966B3">
        <w:rPr>
          <w:rFonts w:hint="eastAsia"/>
        </w:rPr>
        <w:t>和</w:t>
      </w:r>
      <w:r w:rsidR="00C966B3">
        <w:rPr>
          <w:rFonts w:hint="eastAsia"/>
        </w:rPr>
        <w:t>yacc</w:t>
      </w:r>
      <w:r w:rsidR="00C966B3">
        <w:rPr>
          <w:rFonts w:hint="eastAsia"/>
        </w:rPr>
        <w:t>这</w:t>
      </w:r>
      <w:r w:rsidR="00C966B3">
        <w:t>两个语法分析以及</w:t>
      </w:r>
      <w:r w:rsidR="00C966B3">
        <w:rPr>
          <w:rFonts w:hint="eastAsia"/>
        </w:rPr>
        <w:t>词法</w:t>
      </w:r>
      <w:r w:rsidR="00C966B3">
        <w:t>分析器</w:t>
      </w:r>
      <w:r w:rsidR="00C966B3">
        <w:rPr>
          <w:rFonts w:hint="eastAsia"/>
        </w:rPr>
        <w:t>。</w:t>
      </w:r>
      <w:r w:rsidR="00C966B3">
        <w:t>通过</w:t>
      </w:r>
      <w:r w:rsidR="00C966B3">
        <w:rPr>
          <w:rFonts w:hint="eastAsia"/>
        </w:rPr>
        <w:t>这</w:t>
      </w:r>
      <w:r w:rsidR="00C966B3">
        <w:t>两个工具，我构建了</w:t>
      </w:r>
      <w:r w:rsidR="00C966B3">
        <w:rPr>
          <w:rFonts w:hint="eastAsia"/>
        </w:rPr>
        <w:t>良好</w:t>
      </w:r>
      <w:r w:rsidR="00C966B3">
        <w:t>的用户交互界面。</w:t>
      </w:r>
    </w:p>
    <w:p w:rsidR="00D06296" w:rsidRPr="005F3CD7" w:rsidRDefault="00B72A5C" w:rsidP="005F3CD7">
      <w:pPr>
        <w:pStyle w:val="a5"/>
        <w:numPr>
          <w:ilvl w:val="0"/>
          <w:numId w:val="3"/>
        </w:numPr>
        <w:rPr>
          <w:rFonts w:ascii="黑体" w:eastAsia="黑体" w:hAnsi="黑体"/>
          <w:b/>
          <w:sz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29.8pt;margin-top:21.95pt;width:246pt;height:194.6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508692582" r:id="rId9"/>
        </w:object>
      </w:r>
      <w:r w:rsidR="00D06296" w:rsidRPr="005F3CD7">
        <w:rPr>
          <w:rFonts w:ascii="黑体" w:eastAsia="黑体" w:hAnsi="黑体" w:hint="eastAsia"/>
          <w:b/>
          <w:sz w:val="28"/>
        </w:rPr>
        <w:t>具体</w:t>
      </w:r>
      <w:r w:rsidR="00D06296" w:rsidRPr="005F3CD7">
        <w:rPr>
          <w:rFonts w:ascii="黑体" w:eastAsia="黑体" w:hAnsi="黑体"/>
          <w:b/>
          <w:sz w:val="28"/>
        </w:rPr>
        <w:t>设计</w:t>
      </w:r>
    </w:p>
    <w:p w:rsidR="004736D8" w:rsidRDefault="000E0984">
      <w:r>
        <w:rPr>
          <w:rFonts w:hint="eastAsia"/>
        </w:rPr>
        <w:t>整个</w:t>
      </w:r>
      <w:r>
        <w:rPr>
          <w:rFonts w:hint="eastAsia"/>
        </w:rPr>
        <w:t>Interpreter</w:t>
      </w:r>
      <w:r>
        <w:rPr>
          <w:rFonts w:hint="eastAsia"/>
        </w:rPr>
        <w:t>被</w:t>
      </w:r>
      <w:r>
        <w:t>一个上层的对象封装起来，通过进一步的封装，</w:t>
      </w:r>
      <w:r>
        <w:rPr>
          <w:rFonts w:hint="eastAsia"/>
        </w:rPr>
        <w:t>Lex</w:t>
      </w:r>
      <w:r>
        <w:t>和</w:t>
      </w:r>
      <w:r>
        <w:rPr>
          <w:rFonts w:hint="eastAsia"/>
        </w:rPr>
        <w:t>Yacc</w:t>
      </w:r>
      <w:r>
        <w:rPr>
          <w:rFonts w:hint="eastAsia"/>
        </w:rPr>
        <w:t>可以</w:t>
      </w:r>
      <w:r>
        <w:t>很好地被</w:t>
      </w:r>
      <w:r>
        <w:rPr>
          <w:rFonts w:hint="eastAsia"/>
        </w:rPr>
        <w:t>嵌入</w:t>
      </w:r>
      <w:r>
        <w:t>到我们系统的体系中来。</w:t>
      </w:r>
    </w:p>
    <w:p w:rsidR="00BE00A4" w:rsidRDefault="007F7F0F">
      <w:r>
        <w:rPr>
          <w:rFonts w:hint="eastAsia"/>
        </w:rPr>
        <w:t>前端</w:t>
      </w:r>
      <w:r>
        <w:t>的所有</w:t>
      </w:r>
      <w:r>
        <w:rPr>
          <w:rFonts w:hint="eastAsia"/>
        </w:rPr>
        <w:t>词语</w:t>
      </w:r>
      <w:r>
        <w:t>都在</w:t>
      </w:r>
      <w:r>
        <w:rPr>
          <w:rFonts w:hint="eastAsia"/>
        </w:rPr>
        <w:t>Lex</w:t>
      </w:r>
      <w:r>
        <w:rPr>
          <w:rFonts w:hint="eastAsia"/>
        </w:rPr>
        <w:t>中</w:t>
      </w:r>
      <w:r>
        <w:t>进行分析，而后被</w:t>
      </w:r>
      <w:r>
        <w:rPr>
          <w:rFonts w:hint="eastAsia"/>
        </w:rPr>
        <w:t>传</w:t>
      </w:r>
      <w:r>
        <w:t>到</w:t>
      </w:r>
      <w:r>
        <w:rPr>
          <w:rFonts w:hint="eastAsia"/>
        </w:rPr>
        <w:t>Yacc</w:t>
      </w:r>
      <w:r>
        <w:rPr>
          <w:rFonts w:hint="eastAsia"/>
        </w:rPr>
        <w:t>进行</w:t>
      </w:r>
      <w:r>
        <w:t>语法分析，</w:t>
      </w:r>
      <w:r>
        <w:rPr>
          <w:rFonts w:hint="eastAsia"/>
        </w:rPr>
        <w:t>Yacc</w:t>
      </w:r>
      <w:r>
        <w:rPr>
          <w:rFonts w:hint="eastAsia"/>
        </w:rPr>
        <w:t>的</w:t>
      </w:r>
      <w:r>
        <w:t>语法分析成功后将调用</w:t>
      </w:r>
      <w:r>
        <w:rPr>
          <w:rFonts w:hint="eastAsia"/>
        </w:rPr>
        <w:t>相应</w:t>
      </w:r>
      <w:r>
        <w:t>的</w:t>
      </w:r>
      <w:r>
        <w:rPr>
          <w:rFonts w:hint="eastAsia"/>
        </w:rPr>
        <w:t>API</w:t>
      </w:r>
      <w:r>
        <w:rPr>
          <w:rFonts w:hint="eastAsia"/>
        </w:rPr>
        <w:t>进行</w:t>
      </w:r>
      <w:r>
        <w:t>处理。</w:t>
      </w:r>
    </w:p>
    <w:p w:rsidR="001B1232" w:rsidRDefault="001B1232">
      <w:r>
        <w:rPr>
          <w:rFonts w:hint="eastAsia"/>
        </w:rPr>
        <w:t>这</w:t>
      </w:r>
      <w:r>
        <w:t>就是整个</w:t>
      </w:r>
      <w:r>
        <w:rPr>
          <w:rFonts w:hint="eastAsia"/>
        </w:rPr>
        <w:t>Interpreter</w:t>
      </w:r>
      <w:r>
        <w:rPr>
          <w:rFonts w:hint="eastAsia"/>
        </w:rPr>
        <w:t>的</w:t>
      </w:r>
      <w:r>
        <w:t>基本操作流程，程序的入口仅需保证</w:t>
      </w:r>
      <w:r>
        <w:rPr>
          <w:rFonts w:hint="eastAsia"/>
        </w:rPr>
        <w:t>Interpreter</w:t>
      </w:r>
      <w:r>
        <w:rPr>
          <w:rFonts w:hint="eastAsia"/>
        </w:rPr>
        <w:t>的</w:t>
      </w:r>
      <w:r>
        <w:t>正确执行就可以确保</w:t>
      </w:r>
      <w:r>
        <w:rPr>
          <w:rFonts w:hint="eastAsia"/>
        </w:rPr>
        <w:t>所有</w:t>
      </w:r>
      <w:r>
        <w:t>的</w:t>
      </w:r>
      <w:r>
        <w:rPr>
          <w:rFonts w:hint="eastAsia"/>
        </w:rPr>
        <w:t>SQL</w:t>
      </w:r>
      <w:r>
        <w:rPr>
          <w:rFonts w:hint="eastAsia"/>
        </w:rPr>
        <w:t>指令</w:t>
      </w:r>
      <w:r>
        <w:t>都被正确执行</w:t>
      </w:r>
      <w:r>
        <w:rPr>
          <w:rFonts w:hint="eastAsia"/>
        </w:rPr>
        <w:t>。</w:t>
      </w:r>
    </w:p>
    <w:p w:rsidR="00D06296" w:rsidRPr="005F3CD7" w:rsidRDefault="00D06296" w:rsidP="005F3CD7">
      <w:pPr>
        <w:pStyle w:val="a5"/>
        <w:numPr>
          <w:ilvl w:val="0"/>
          <w:numId w:val="3"/>
        </w:numPr>
        <w:rPr>
          <w:rFonts w:ascii="黑体" w:eastAsia="黑体" w:hAnsi="黑体"/>
          <w:b/>
          <w:sz w:val="28"/>
        </w:rPr>
      </w:pPr>
      <w:r w:rsidRPr="005F3CD7">
        <w:rPr>
          <w:rFonts w:ascii="黑体" w:eastAsia="黑体" w:hAnsi="黑体" w:hint="eastAsia"/>
          <w:b/>
          <w:sz w:val="28"/>
        </w:rPr>
        <w:t>代码实现</w:t>
      </w:r>
    </w:p>
    <w:p w:rsidR="001B1232" w:rsidRDefault="001B1232">
      <w:r>
        <w:rPr>
          <w:rFonts w:hint="eastAsia"/>
        </w:rPr>
        <w:t>Interpreter</w:t>
      </w:r>
      <w:r>
        <w:rPr>
          <w:rFonts w:hint="eastAsia"/>
        </w:rPr>
        <w:t>的</w:t>
      </w:r>
      <w:r>
        <w:t>正确运转依赖于两个方面，第一个是词法的正确</w:t>
      </w:r>
      <w:r>
        <w:rPr>
          <w:rFonts w:hint="eastAsia"/>
        </w:rPr>
        <w:t>分析</w:t>
      </w:r>
      <w:r>
        <w:t>以及转换，另一个是语义的正确分析，以便</w:t>
      </w:r>
      <w:r>
        <w:t>SQL</w:t>
      </w:r>
      <w:r>
        <w:rPr>
          <w:rFonts w:hint="eastAsia"/>
        </w:rPr>
        <w:t>指令</w:t>
      </w:r>
      <w:r>
        <w:t>的</w:t>
      </w:r>
      <w:r>
        <w:rPr>
          <w:rFonts w:hint="eastAsia"/>
        </w:rPr>
        <w:t>解释</w:t>
      </w:r>
      <w:r>
        <w:t>执行。</w:t>
      </w:r>
    </w:p>
    <w:p w:rsidR="00001F7F" w:rsidRPr="00001F7F" w:rsidRDefault="00001F7F">
      <w:pPr>
        <w:rPr>
          <w:b/>
          <w:sz w:val="24"/>
        </w:rPr>
      </w:pPr>
      <w:r w:rsidRPr="00001F7F">
        <w:rPr>
          <w:b/>
          <w:sz w:val="24"/>
        </w:rPr>
        <w:t>T</w:t>
      </w:r>
      <w:r w:rsidRPr="00001F7F">
        <w:rPr>
          <w:rFonts w:hint="eastAsia"/>
          <w:b/>
          <w:sz w:val="24"/>
        </w:rPr>
        <w:t>oken:</w:t>
      </w:r>
    </w:p>
    <w:p w:rsidR="000053ED" w:rsidRDefault="000053ED" w:rsidP="00001F7F">
      <w:pPr>
        <w:spacing w:line="240" w:lineRule="auto"/>
      </w:pPr>
      <w:r>
        <w:rPr>
          <w:rFonts w:hint="eastAsia"/>
        </w:rPr>
        <w:t>下面</w:t>
      </w:r>
      <w:r>
        <w:t>是所有</w:t>
      </w:r>
      <w:r>
        <w:t>WickyDB</w:t>
      </w:r>
      <w:r>
        <w:rPr>
          <w:rFonts w:hint="eastAsia"/>
        </w:rPr>
        <w:t>所需要</w:t>
      </w:r>
      <w:r>
        <w:t>的</w:t>
      </w:r>
      <w:r>
        <w:rPr>
          <w:rFonts w:hint="eastAsia"/>
        </w:rPr>
        <w:t>固定</w:t>
      </w:r>
      <w:r>
        <w:rPr>
          <w:rFonts w:hint="eastAsia"/>
        </w:rPr>
        <w:t>token</w:t>
      </w:r>
      <w:r>
        <w:rPr>
          <w:rFonts w:hint="eastAsia"/>
        </w:rPr>
        <w:t>，这些</w:t>
      </w:r>
      <w:r>
        <w:rPr>
          <w:rFonts w:hint="eastAsia"/>
        </w:rPr>
        <w:t>token</w:t>
      </w:r>
      <w:r>
        <w:rPr>
          <w:rFonts w:hint="eastAsia"/>
        </w:rPr>
        <w:t>的</w:t>
      </w:r>
      <w:r>
        <w:t>解析构成了</w:t>
      </w:r>
      <w:r>
        <w:rPr>
          <w:rFonts w:hint="eastAsia"/>
        </w:rPr>
        <w:t>整个</w:t>
      </w:r>
      <w:r>
        <w:t>语义解析的基础。</w:t>
      </w:r>
    </w:p>
    <w:p w:rsidR="00001F7F" w:rsidRDefault="00001F7F" w:rsidP="00001F7F">
      <w:pPr>
        <w:spacing w:line="240" w:lineRule="auto"/>
      </w:pPr>
      <w:r>
        <w:t>select</w:t>
      </w:r>
      <w:r>
        <w:tab/>
        <w:t>{ return token::SELECT; }</w:t>
      </w:r>
    </w:p>
    <w:p w:rsidR="00001F7F" w:rsidRDefault="00001F7F" w:rsidP="00001F7F">
      <w:pPr>
        <w:spacing w:line="240" w:lineRule="auto"/>
      </w:pPr>
      <w:r>
        <w:t>insert</w:t>
      </w:r>
      <w:r>
        <w:tab/>
        <w:t>{ return token::INSERT; }</w:t>
      </w:r>
    </w:p>
    <w:p w:rsidR="00001F7F" w:rsidRDefault="00001F7F" w:rsidP="00001F7F">
      <w:pPr>
        <w:spacing w:line="240" w:lineRule="auto"/>
      </w:pPr>
      <w:r>
        <w:t>delete</w:t>
      </w:r>
      <w:r>
        <w:tab/>
        <w:t>{ return token::DELETE; }</w:t>
      </w:r>
    </w:p>
    <w:p w:rsidR="00001F7F" w:rsidRDefault="00001F7F" w:rsidP="00001F7F">
      <w:pPr>
        <w:spacing w:line="240" w:lineRule="auto"/>
      </w:pPr>
      <w:r>
        <w:t>create</w:t>
      </w:r>
      <w:r>
        <w:tab/>
        <w:t>{ return token::CREATE; }</w:t>
      </w:r>
    </w:p>
    <w:p w:rsidR="00001F7F" w:rsidRDefault="00001F7F" w:rsidP="00001F7F">
      <w:pPr>
        <w:spacing w:line="240" w:lineRule="auto"/>
      </w:pPr>
      <w:r>
        <w:t>drop</w:t>
      </w:r>
      <w:r>
        <w:tab/>
        <w:t>{ return token::DROP; }</w:t>
      </w:r>
    </w:p>
    <w:p w:rsidR="00001F7F" w:rsidRDefault="00001F7F" w:rsidP="00001F7F">
      <w:pPr>
        <w:spacing w:line="240" w:lineRule="auto"/>
      </w:pPr>
      <w:r>
        <w:t>table</w:t>
      </w:r>
      <w:r>
        <w:tab/>
        <w:t>{ return token::TABLE; }</w:t>
      </w:r>
    </w:p>
    <w:p w:rsidR="00001F7F" w:rsidRDefault="00001F7F" w:rsidP="00001F7F">
      <w:pPr>
        <w:spacing w:line="240" w:lineRule="auto"/>
      </w:pPr>
      <w:r>
        <w:lastRenderedPageBreak/>
        <w:t>index</w:t>
      </w:r>
      <w:r>
        <w:tab/>
        <w:t>{ return token::INDEX; }</w:t>
      </w:r>
    </w:p>
    <w:p w:rsidR="00001F7F" w:rsidRDefault="00001F7F" w:rsidP="00001F7F">
      <w:pPr>
        <w:spacing w:line="240" w:lineRule="auto"/>
      </w:pPr>
      <w:r>
        <w:t>values</w:t>
      </w:r>
      <w:r>
        <w:tab/>
        <w:t>{ return token::VALUES; }</w:t>
      </w:r>
    </w:p>
    <w:p w:rsidR="00001F7F" w:rsidRDefault="00001F7F" w:rsidP="00001F7F">
      <w:pPr>
        <w:spacing w:line="240" w:lineRule="auto"/>
      </w:pPr>
      <w:r>
        <w:t>null</w:t>
      </w:r>
      <w:r>
        <w:tab/>
        <w:t>{ return token::NULLX; }</w:t>
      </w:r>
    </w:p>
    <w:p w:rsidR="00001F7F" w:rsidRDefault="00001F7F" w:rsidP="00001F7F">
      <w:pPr>
        <w:spacing w:line="240" w:lineRule="auto"/>
      </w:pPr>
      <w:r>
        <w:t>COMPARISON { return token::COMPARISON; }</w:t>
      </w:r>
    </w:p>
    <w:p w:rsidR="00001F7F" w:rsidRDefault="00001F7F" w:rsidP="00001F7F">
      <w:pPr>
        <w:spacing w:line="240" w:lineRule="auto"/>
      </w:pPr>
      <w:r>
        <w:t>from</w:t>
      </w:r>
      <w:r>
        <w:tab/>
        <w:t>{ return token::FROM; }</w:t>
      </w:r>
    </w:p>
    <w:p w:rsidR="00001F7F" w:rsidRDefault="00001F7F" w:rsidP="00001F7F">
      <w:pPr>
        <w:spacing w:line="240" w:lineRule="auto"/>
      </w:pPr>
      <w:r>
        <w:t>where</w:t>
      </w:r>
      <w:r>
        <w:tab/>
        <w:t>{ return token::WHERE; }</w:t>
      </w:r>
    </w:p>
    <w:p w:rsidR="00001F7F" w:rsidRDefault="00001F7F" w:rsidP="00001F7F">
      <w:pPr>
        <w:spacing w:line="240" w:lineRule="auto"/>
      </w:pPr>
      <w:r>
        <w:t>or</w:t>
      </w:r>
      <w:r>
        <w:tab/>
      </w:r>
      <w:r>
        <w:tab/>
        <w:t>{ return token::OR; }</w:t>
      </w:r>
    </w:p>
    <w:p w:rsidR="00001F7F" w:rsidRDefault="00001F7F" w:rsidP="00001F7F">
      <w:pPr>
        <w:spacing w:line="240" w:lineRule="auto"/>
      </w:pPr>
      <w:r>
        <w:t>and</w:t>
      </w:r>
      <w:r>
        <w:tab/>
      </w:r>
      <w:r>
        <w:tab/>
        <w:t>{ return token::AND; }</w:t>
      </w:r>
    </w:p>
    <w:p w:rsidR="00001F7F" w:rsidRDefault="00001F7F" w:rsidP="00001F7F">
      <w:pPr>
        <w:spacing w:line="240" w:lineRule="auto"/>
      </w:pPr>
      <w:r>
        <w:t xml:space="preserve">not </w:t>
      </w:r>
      <w:r>
        <w:tab/>
        <w:t>{ return token::NOT; }</w:t>
      </w:r>
    </w:p>
    <w:p w:rsidR="00001F7F" w:rsidRDefault="00001F7F" w:rsidP="00001F7F">
      <w:pPr>
        <w:spacing w:line="240" w:lineRule="auto"/>
      </w:pPr>
      <w:r>
        <w:t>primary</w:t>
      </w:r>
      <w:r>
        <w:tab/>
        <w:t>{ return token::PRIMARY; }</w:t>
      </w:r>
    </w:p>
    <w:p w:rsidR="00001F7F" w:rsidRDefault="00001F7F" w:rsidP="00001F7F">
      <w:pPr>
        <w:spacing w:line="240" w:lineRule="auto"/>
      </w:pPr>
      <w:r>
        <w:t xml:space="preserve">key </w:t>
      </w:r>
      <w:r>
        <w:tab/>
        <w:t>{ return token::KEY; }</w:t>
      </w:r>
    </w:p>
    <w:p w:rsidR="00001F7F" w:rsidRDefault="00001F7F" w:rsidP="00001F7F">
      <w:pPr>
        <w:spacing w:line="240" w:lineRule="auto"/>
      </w:pPr>
      <w:r>
        <w:t>all</w:t>
      </w:r>
      <w:r>
        <w:tab/>
      </w:r>
      <w:r>
        <w:tab/>
        <w:t>{ return token::ALL; }</w:t>
      </w:r>
    </w:p>
    <w:p w:rsidR="00001F7F" w:rsidRDefault="00001F7F" w:rsidP="00001F7F">
      <w:pPr>
        <w:spacing w:line="240" w:lineRule="auto"/>
      </w:pPr>
      <w:r>
        <w:t>distinct</w:t>
      </w:r>
      <w:r>
        <w:tab/>
        <w:t>{return token::DISTINCT; }</w:t>
      </w:r>
    </w:p>
    <w:p w:rsidR="00001F7F" w:rsidRDefault="00001F7F" w:rsidP="00001F7F">
      <w:pPr>
        <w:spacing w:line="240" w:lineRule="auto"/>
      </w:pPr>
      <w:r>
        <w:t>on</w:t>
      </w:r>
      <w:r>
        <w:tab/>
      </w:r>
      <w:r>
        <w:tab/>
        <w:t>{ return token::ON; }</w:t>
      </w:r>
    </w:p>
    <w:p w:rsidR="00001F7F" w:rsidRDefault="00001F7F" w:rsidP="00001F7F">
      <w:pPr>
        <w:spacing w:line="240" w:lineRule="auto"/>
      </w:pPr>
      <w:r>
        <w:t>unique</w:t>
      </w:r>
      <w:r>
        <w:tab/>
        <w:t>{ return token::UNIQUE; }</w:t>
      </w:r>
    </w:p>
    <w:p w:rsidR="00001F7F" w:rsidRDefault="00001F7F" w:rsidP="00001F7F">
      <w:pPr>
        <w:spacing w:line="240" w:lineRule="auto"/>
      </w:pPr>
      <w:r>
        <w:t>into</w:t>
      </w:r>
      <w:r>
        <w:tab/>
        <w:t>{ return token::INTO; }</w:t>
      </w:r>
    </w:p>
    <w:p w:rsidR="00001F7F" w:rsidRDefault="00001F7F" w:rsidP="00001F7F">
      <w:pPr>
        <w:spacing w:line="240" w:lineRule="auto"/>
      </w:pPr>
      <w:r>
        <w:t>int</w:t>
      </w:r>
      <w:r>
        <w:tab/>
      </w:r>
      <w:r>
        <w:tab/>
        <w:t>{ return token::INT; }</w:t>
      </w:r>
    </w:p>
    <w:p w:rsidR="00001F7F" w:rsidRDefault="00001F7F" w:rsidP="00001F7F">
      <w:pPr>
        <w:spacing w:line="240" w:lineRule="auto"/>
      </w:pPr>
      <w:r>
        <w:t>char</w:t>
      </w:r>
      <w:r>
        <w:tab/>
        <w:t>{ return token::CHAR; }</w:t>
      </w:r>
    </w:p>
    <w:p w:rsidR="00001F7F" w:rsidRDefault="00001F7F" w:rsidP="00001F7F">
      <w:pPr>
        <w:spacing w:line="240" w:lineRule="auto"/>
      </w:pPr>
      <w:r>
        <w:t>float</w:t>
      </w:r>
      <w:r>
        <w:tab/>
        <w:t>{ return token::FLOAT; }</w:t>
      </w:r>
    </w:p>
    <w:p w:rsidR="00001F7F" w:rsidRDefault="00001F7F" w:rsidP="00001F7F">
      <w:pPr>
        <w:spacing w:line="240" w:lineRule="auto"/>
      </w:pPr>
      <w:r>
        <w:t>exit</w:t>
      </w:r>
      <w:r>
        <w:tab/>
        <w:t>{ return token::EXIT; }</w:t>
      </w:r>
    </w:p>
    <w:p w:rsidR="00001F7F" w:rsidRDefault="00001F7F" w:rsidP="00001F7F">
      <w:pPr>
        <w:spacing w:line="240" w:lineRule="auto"/>
      </w:pPr>
      <w:r>
        <w:t>execfile { return token::EXEC; }</w:t>
      </w:r>
    </w:p>
    <w:p w:rsidR="00001F7F" w:rsidRDefault="00001F7F" w:rsidP="00001F7F">
      <w:pPr>
        <w:spacing w:line="240" w:lineRule="auto"/>
      </w:pPr>
      <w:r>
        <w:t>show</w:t>
      </w:r>
      <w:r>
        <w:tab/>
        <w:t>{ return token::SHOW; }</w:t>
      </w:r>
    </w:p>
    <w:p w:rsidR="00001F7F" w:rsidRDefault="00001F7F" w:rsidP="00001F7F">
      <w:pPr>
        <w:spacing w:line="240" w:lineRule="auto"/>
      </w:pPr>
      <w:r>
        <w:t>desc</w:t>
      </w:r>
      <w:r>
        <w:tab/>
        <w:t>{ return token::DESC; }</w:t>
      </w:r>
    </w:p>
    <w:p w:rsidR="00157DAE" w:rsidRPr="002C116D" w:rsidRDefault="00157DAE" w:rsidP="00001F7F">
      <w:pPr>
        <w:spacing w:line="240" w:lineRule="auto"/>
        <w:rPr>
          <w:b/>
        </w:rPr>
      </w:pPr>
      <w:r w:rsidRPr="002C116D">
        <w:rPr>
          <w:rFonts w:hint="eastAsia"/>
          <w:b/>
        </w:rPr>
        <w:t>类型</w:t>
      </w:r>
      <w:r w:rsidRPr="002C116D">
        <w:rPr>
          <w:b/>
        </w:rPr>
        <w:t>解析：</w:t>
      </w:r>
    </w:p>
    <w:p w:rsidR="00157DAE" w:rsidRDefault="00157DAE" w:rsidP="00157DAE">
      <w:pPr>
        <w:spacing w:line="240" w:lineRule="auto"/>
      </w:pPr>
      <w:r>
        <w:tab/>
        <w:t>/* numbers */</w:t>
      </w:r>
    </w:p>
    <w:p w:rsidR="00157DAE" w:rsidRDefault="00157DAE" w:rsidP="00157DAE">
      <w:pPr>
        <w:spacing w:line="240" w:lineRule="auto"/>
      </w:pPr>
      <w:r>
        <w:t>[0-9]+</w:t>
      </w:r>
      <w:r>
        <w:tab/>
        <w:t>{</w:t>
      </w:r>
      <w:r>
        <w:tab/>
      </w:r>
    </w:p>
    <w:p w:rsidR="00157DAE" w:rsidRDefault="00157DAE" w:rsidP="00157DAE">
      <w:pPr>
        <w:spacing w:line="240" w:lineRule="auto"/>
      </w:pPr>
      <w:r>
        <w:tab/>
        <w:t xml:space="preserve">long n = strtol (yytext, NULL, 10);  </w:t>
      </w:r>
    </w:p>
    <w:p w:rsidR="00157DAE" w:rsidRDefault="00157DAE" w:rsidP="00157DAE">
      <w:pPr>
        <w:spacing w:line="240" w:lineRule="auto"/>
      </w:pPr>
      <w:r>
        <w:tab/>
        <w:t xml:space="preserve">if (! (INT_MIN &lt;= n &amp;&amp; n &lt;= INT_MAX &amp;&amp; errno != ERANGE))  </w:t>
      </w:r>
    </w:p>
    <w:p w:rsidR="00157DAE" w:rsidRDefault="00157DAE" w:rsidP="00157DAE">
      <w:pPr>
        <w:spacing w:line="240" w:lineRule="auto"/>
      </w:pPr>
      <w:r>
        <w:tab/>
      </w:r>
      <w:r>
        <w:tab/>
        <w:t>driver.error (*yylloc, "integer is out of range");</w:t>
      </w:r>
    </w:p>
    <w:p w:rsidR="00157DAE" w:rsidRDefault="00157DAE" w:rsidP="00157DAE">
      <w:pPr>
        <w:spacing w:line="240" w:lineRule="auto"/>
      </w:pPr>
      <w:r>
        <w:tab/>
        <w:t>yylval-&gt;strval = new std::string (yytext);</w:t>
      </w:r>
    </w:p>
    <w:p w:rsidR="00157DAE" w:rsidRDefault="00157DAE" w:rsidP="00157DAE">
      <w:pPr>
        <w:spacing w:line="240" w:lineRule="auto"/>
      </w:pPr>
      <w:r>
        <w:lastRenderedPageBreak/>
        <w:tab/>
        <w:t xml:space="preserve">return token::INTNUM; </w:t>
      </w:r>
    </w:p>
    <w:p w:rsidR="00157DAE" w:rsidRDefault="00157DAE" w:rsidP="00157DAE">
      <w:pPr>
        <w:spacing w:line="240" w:lineRule="auto"/>
      </w:pPr>
      <w:r>
        <w:t>};</w:t>
      </w:r>
    </w:p>
    <w:p w:rsidR="00157DAE" w:rsidRDefault="002C116D" w:rsidP="00157DAE">
      <w:pPr>
        <w:spacing w:line="240" w:lineRule="auto"/>
      </w:pPr>
      <w:r>
        <w:rPr>
          <w:rFonts w:hint="eastAsia"/>
        </w:rPr>
        <w:t>上面</w:t>
      </w:r>
      <w:r>
        <w:t>这段代码可以很好地解析整数</w:t>
      </w:r>
      <w:r>
        <w:rPr>
          <w:rFonts w:hint="eastAsia"/>
        </w:rPr>
        <w:t>，当然</w:t>
      </w:r>
      <w:r>
        <w:t>，处于后端</w:t>
      </w:r>
      <w:r>
        <w:rPr>
          <w:rFonts w:hint="eastAsia"/>
        </w:rPr>
        <w:t>API</w:t>
      </w:r>
      <w:r>
        <w:rPr>
          <w:rFonts w:hint="eastAsia"/>
        </w:rPr>
        <w:t>调用</w:t>
      </w:r>
      <w:r>
        <w:t>的统一，我们将所有的类型都存成字符串。同样</w:t>
      </w:r>
      <w:r>
        <w:rPr>
          <w:rFonts w:hint="eastAsia"/>
        </w:rPr>
        <w:t>是</w:t>
      </w:r>
      <w:r>
        <w:t>因为为了后端的方便，我们</w:t>
      </w:r>
      <w:r>
        <w:rPr>
          <w:rFonts w:hint="eastAsia"/>
        </w:rPr>
        <w:t>分别</w:t>
      </w:r>
      <w:r>
        <w:t>解析了这些不同类型的数据以得到标记而后端不需要自行判断。</w:t>
      </w:r>
    </w:p>
    <w:p w:rsidR="00157DAE" w:rsidRDefault="00157DAE" w:rsidP="00157DAE">
      <w:pPr>
        <w:spacing w:line="240" w:lineRule="auto"/>
      </w:pPr>
      <w:r>
        <w:t>[0-9]+"."[0-9]* |</w:t>
      </w:r>
    </w:p>
    <w:p w:rsidR="00157DAE" w:rsidRDefault="00157DAE" w:rsidP="00157DAE">
      <w:pPr>
        <w:spacing w:line="240" w:lineRule="auto"/>
      </w:pPr>
      <w:r>
        <w:t>"."[0-9]*</w:t>
      </w:r>
      <w:r>
        <w:tab/>
        <w:t>{</w:t>
      </w:r>
      <w:r>
        <w:tab/>
      </w:r>
    </w:p>
    <w:p w:rsidR="00157DAE" w:rsidRDefault="00157DAE" w:rsidP="00157DAE">
      <w:pPr>
        <w:spacing w:line="240" w:lineRule="auto"/>
      </w:pPr>
      <w:r>
        <w:tab/>
        <w:t>double n = strtod (yytext, NULL);</w:t>
      </w:r>
      <w:r>
        <w:tab/>
      </w:r>
    </w:p>
    <w:p w:rsidR="00157DAE" w:rsidRDefault="00157DAE" w:rsidP="00157DAE">
      <w:pPr>
        <w:spacing w:line="240" w:lineRule="auto"/>
      </w:pPr>
      <w:r>
        <w:tab/>
        <w:t xml:space="preserve">if (errno == ERANGE)  </w:t>
      </w:r>
    </w:p>
    <w:p w:rsidR="00157DAE" w:rsidRDefault="00157DAE" w:rsidP="00157DAE">
      <w:pPr>
        <w:spacing w:line="240" w:lineRule="auto"/>
      </w:pPr>
      <w:r>
        <w:tab/>
      </w:r>
      <w:r>
        <w:tab/>
        <w:t>driver.error (*yylloc, "float is out of range");</w:t>
      </w:r>
    </w:p>
    <w:p w:rsidR="00157DAE" w:rsidRDefault="00157DAE" w:rsidP="00157DAE">
      <w:pPr>
        <w:spacing w:line="240" w:lineRule="auto"/>
      </w:pPr>
      <w:r>
        <w:tab/>
        <w:t>yylval-&gt;strval = new std::string (yytext);</w:t>
      </w:r>
      <w:r>
        <w:tab/>
      </w:r>
    </w:p>
    <w:p w:rsidR="00157DAE" w:rsidRDefault="00157DAE" w:rsidP="00157DAE">
      <w:pPr>
        <w:spacing w:line="240" w:lineRule="auto"/>
      </w:pPr>
      <w:r>
        <w:tab/>
        <w:t xml:space="preserve">return token::APPROXNUM; </w:t>
      </w:r>
    </w:p>
    <w:p w:rsidR="00157DAE" w:rsidRDefault="009C308A" w:rsidP="00157DAE">
      <w:pPr>
        <w:spacing w:line="240" w:lineRule="auto"/>
      </w:pPr>
      <w:r>
        <w:t>};</w:t>
      </w:r>
    </w:p>
    <w:p w:rsidR="007C6977" w:rsidRDefault="007C6977" w:rsidP="00157DAE">
      <w:pPr>
        <w:spacing w:line="240" w:lineRule="auto"/>
      </w:pPr>
      <w:r>
        <w:rPr>
          <w:rFonts w:hint="eastAsia"/>
        </w:rPr>
        <w:t>这段</w:t>
      </w:r>
      <w:r>
        <w:t>代码用来匹配小数并进行</w:t>
      </w:r>
      <w:r>
        <w:rPr>
          <w:rFonts w:hint="eastAsia"/>
        </w:rPr>
        <w:t>解析</w:t>
      </w:r>
      <w:r>
        <w:t>。</w:t>
      </w:r>
    </w:p>
    <w:p w:rsidR="00157DAE" w:rsidRDefault="0006302C" w:rsidP="00157DAE">
      <w:pPr>
        <w:spacing w:line="240" w:lineRule="auto"/>
      </w:pPr>
      <w:r>
        <w:tab/>
        <w:t>/* strings */</w:t>
      </w:r>
    </w:p>
    <w:p w:rsidR="00157DAE" w:rsidRDefault="00157DAE" w:rsidP="00157DAE">
      <w:pPr>
        <w:spacing w:line="240" w:lineRule="auto"/>
      </w:pPr>
      <w:r>
        <w:t>'[^'\n]*'</w:t>
      </w:r>
      <w:r>
        <w:tab/>
        <w:t>{</w:t>
      </w:r>
      <w:r>
        <w:tab/>
      </w:r>
      <w:r>
        <w:tab/>
      </w:r>
    </w:p>
    <w:p w:rsidR="00157DAE" w:rsidRDefault="00157DAE" w:rsidP="00157DAE">
      <w:pPr>
        <w:spacing w:line="240" w:lineRule="auto"/>
      </w:pPr>
      <w:r>
        <w:tab/>
        <w:t xml:space="preserve">yylval-&gt;strval = new std::string (yytext);    </w:t>
      </w:r>
    </w:p>
    <w:p w:rsidR="00157DAE" w:rsidRDefault="00157DAE" w:rsidP="00157DAE">
      <w:pPr>
        <w:spacing w:line="240" w:lineRule="auto"/>
      </w:pPr>
      <w:r>
        <w:tab/>
        <w:t>return token::STRING;</w:t>
      </w:r>
      <w:r>
        <w:tab/>
      </w:r>
    </w:p>
    <w:p w:rsidR="00157DAE" w:rsidRDefault="00157DAE" w:rsidP="00157DAE">
      <w:pPr>
        <w:spacing w:line="240" w:lineRule="auto"/>
      </w:pPr>
      <w:r>
        <w:t>};</w:t>
      </w:r>
    </w:p>
    <w:p w:rsidR="007C6977" w:rsidRDefault="007C6977" w:rsidP="007C6977">
      <w:pPr>
        <w:spacing w:line="240" w:lineRule="auto"/>
      </w:pPr>
      <w:r>
        <w:rPr>
          <w:rFonts w:hint="eastAsia"/>
        </w:rPr>
        <w:t>这段</w:t>
      </w:r>
      <w:r>
        <w:t>代码用来匹配</w:t>
      </w:r>
      <w:r>
        <w:rPr>
          <w:rFonts w:hint="eastAsia"/>
        </w:rPr>
        <w:t>字符串</w:t>
      </w:r>
      <w:r>
        <w:t>并进行</w:t>
      </w:r>
      <w:r>
        <w:rPr>
          <w:rFonts w:hint="eastAsia"/>
        </w:rPr>
        <w:t>解析</w:t>
      </w:r>
      <w:r>
        <w:t>。</w:t>
      </w:r>
    </w:p>
    <w:p w:rsidR="007C6977" w:rsidRDefault="00900760" w:rsidP="00157DAE">
      <w:pPr>
        <w:spacing w:line="240" w:lineRule="auto"/>
      </w:pPr>
      <w:r w:rsidRPr="00700CB7">
        <w:rPr>
          <w:b/>
        </w:rPr>
        <w:t>SQL</w:t>
      </w:r>
      <w:r w:rsidRPr="00700CB7">
        <w:rPr>
          <w:rFonts w:hint="eastAsia"/>
          <w:b/>
        </w:rPr>
        <w:t>语法</w:t>
      </w:r>
      <w:r w:rsidRPr="00700CB7">
        <w:rPr>
          <w:b/>
        </w:rPr>
        <w:t>分析：</w:t>
      </w:r>
      <w:r w:rsidRPr="00700CB7">
        <w:rPr>
          <w:b/>
        </w:rPr>
        <w:br/>
      </w:r>
      <w:r>
        <w:rPr>
          <w:rFonts w:hint="eastAsia"/>
        </w:rPr>
        <w:t>用于</w:t>
      </w:r>
      <w:r>
        <w:t>代码过长，所以我仅列举</w:t>
      </w:r>
      <w:r>
        <w:rPr>
          <w:rFonts w:hint="eastAsia"/>
        </w:rPr>
        <w:t>较为</w:t>
      </w:r>
      <w:r w:rsidR="00700CB7">
        <w:rPr>
          <w:rFonts w:hint="eastAsia"/>
        </w:rPr>
        <w:t>复杂</w:t>
      </w:r>
      <w:r>
        <w:t>的</w:t>
      </w:r>
      <w:r>
        <w:rPr>
          <w:rFonts w:hint="eastAsia"/>
        </w:rPr>
        <w:t>select</w:t>
      </w:r>
      <w:r>
        <w:rPr>
          <w:rFonts w:hint="eastAsia"/>
        </w:rPr>
        <w:t>语法</w:t>
      </w:r>
      <w:r>
        <w:t>分析。</w:t>
      </w:r>
      <w:r w:rsidR="00791A0F">
        <w:rPr>
          <w:rFonts w:hint="eastAsia"/>
        </w:rPr>
        <w:t>下面这段</w:t>
      </w:r>
      <w:r w:rsidR="00791A0F">
        <w:t>代码同样包括</w:t>
      </w:r>
      <w:r w:rsidR="00791A0F">
        <w:rPr>
          <w:rFonts w:hint="eastAsia"/>
        </w:rPr>
        <w:t>API</w:t>
      </w:r>
      <w:r w:rsidR="00791A0F">
        <w:rPr>
          <w:rFonts w:hint="eastAsia"/>
        </w:rPr>
        <w:t>层</w:t>
      </w:r>
      <w:r w:rsidR="00791A0F">
        <w:t>一些调用，可以看出前段的</w:t>
      </w:r>
      <w:r w:rsidR="00791A0F">
        <w:rPr>
          <w:rFonts w:hint="eastAsia"/>
        </w:rPr>
        <w:t>Interpreter</w:t>
      </w:r>
      <w:r w:rsidR="00791A0F">
        <w:rPr>
          <w:rFonts w:hint="eastAsia"/>
        </w:rPr>
        <w:t>是通过怎样</w:t>
      </w:r>
      <w:r w:rsidR="00791A0F">
        <w:t>的方法与后端相连，</w:t>
      </w:r>
      <w:r w:rsidR="00791A0F">
        <w:rPr>
          <w:rFonts w:hint="eastAsia"/>
        </w:rPr>
        <w:t>将</w:t>
      </w:r>
      <w:r w:rsidR="00791A0F">
        <w:t>指令转化为</w:t>
      </w:r>
      <w:r w:rsidR="00791A0F">
        <w:rPr>
          <w:rFonts w:hint="eastAsia"/>
        </w:rPr>
        <w:t>API</w:t>
      </w:r>
      <w:r w:rsidR="00791A0F">
        <w:rPr>
          <w:rFonts w:hint="eastAsia"/>
        </w:rPr>
        <w:t>的</w:t>
      </w:r>
      <w:r w:rsidR="00791A0F">
        <w:t>调用最终执行整个程序。</w:t>
      </w:r>
    </w:p>
    <w:p w:rsidR="00D15DE2" w:rsidRDefault="00D15DE2" w:rsidP="00D15DE2">
      <w:pPr>
        <w:spacing w:line="240" w:lineRule="auto"/>
      </w:pPr>
      <w:r>
        <w:t>select_statement:</w:t>
      </w:r>
    </w:p>
    <w:p w:rsidR="00D15DE2" w:rsidRDefault="00D15DE2" w:rsidP="00D15DE2">
      <w:pPr>
        <w:spacing w:line="240" w:lineRule="auto"/>
      </w:pPr>
      <w:r>
        <w:tab/>
      </w:r>
      <w:r>
        <w:tab/>
        <w:t>SELECT opt_all_distinct selection table_exp 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  <w:t>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Table* t1 = driver.table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WickyEngine* we = WickyEngine::getInstance();</w:t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try 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river.table = we-&gt;Select(t1, *(driver.getCondition())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} catch (std::runtime_error&amp; e){</w:t>
      </w:r>
    </w:p>
    <w:p w:rsidR="00D15DE2" w:rsidRDefault="00D15DE2" w:rsidP="00D15DE2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driver.table = NULL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river.error(e.what()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return Parser::SYNTAX_ERR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delete t1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  <w:t>}</w:t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  <w:t>if (driver.table == NULL) {</w:t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if (driver.cs != NULL) 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elete driver.cs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river.cs = NULL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}</w:t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  <w:t xml:space="preserve">} else </w:t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try 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 ($3) 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Table* t1 = driver.table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WickyEngine* we = WickyEngine::getInstance();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river.table = we-&gt;Project(t1, *(driver.cs)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river.table-&gt;printTable(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elete driver.cs;</w:t>
      </w:r>
      <w:r>
        <w:tab/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elete t1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river.cs = NULL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t1 = NULL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 else {</w:t>
      </w:r>
      <w:r>
        <w:tab/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driver.table-&gt;printTable(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  <w:t>} catch (std::runtime_error&amp; e){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river.table = NULL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driver.error(e.what());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return Parser::SYNTAX_ERR;</w:t>
      </w:r>
    </w:p>
    <w:p w:rsidR="00D15DE2" w:rsidRDefault="00D15DE2" w:rsidP="00D15DE2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}</w:t>
      </w:r>
    </w:p>
    <w:p w:rsidR="00D15DE2" w:rsidRDefault="00D15DE2" w:rsidP="00D15DE2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  <w:t>}</w:t>
      </w:r>
    </w:p>
    <w:p w:rsidR="00D15DE2" w:rsidRDefault="00D15DE2" w:rsidP="00D15DE2">
      <w:pPr>
        <w:spacing w:line="240" w:lineRule="auto"/>
      </w:pPr>
      <w:r>
        <w:tab/>
        <w:t>;</w:t>
      </w:r>
    </w:p>
    <w:p w:rsidR="00D15DE2" w:rsidRDefault="00D15DE2" w:rsidP="00D15DE2">
      <w:pPr>
        <w:spacing w:line="240" w:lineRule="auto"/>
      </w:pPr>
      <w:r>
        <w:t>opt_all_distinct:</w:t>
      </w:r>
    </w:p>
    <w:p w:rsidR="00D15DE2" w:rsidRDefault="00D15DE2" w:rsidP="00D15DE2">
      <w:pPr>
        <w:spacing w:line="240" w:lineRule="auto"/>
      </w:pPr>
      <w:r>
        <w:tab/>
      </w:r>
      <w:r>
        <w:tab/>
        <w:t>/* empty */</w:t>
      </w:r>
    </w:p>
    <w:p w:rsidR="00D15DE2" w:rsidRDefault="00D15DE2" w:rsidP="00D15DE2">
      <w:pPr>
        <w:spacing w:line="240" w:lineRule="auto"/>
      </w:pPr>
      <w:r>
        <w:tab/>
        <w:t>|</w:t>
      </w:r>
      <w:r>
        <w:tab/>
        <w:t>ALL</w:t>
      </w:r>
    </w:p>
    <w:p w:rsidR="00D15DE2" w:rsidRDefault="00D15DE2" w:rsidP="00D15DE2">
      <w:pPr>
        <w:spacing w:line="240" w:lineRule="auto"/>
      </w:pPr>
      <w:r>
        <w:tab/>
        <w:t>|</w:t>
      </w:r>
      <w:r>
        <w:tab/>
        <w:t>DISTINCT</w:t>
      </w:r>
    </w:p>
    <w:p w:rsidR="00D15DE2" w:rsidRDefault="00D15DE2" w:rsidP="00D15DE2">
      <w:pPr>
        <w:spacing w:line="240" w:lineRule="auto"/>
      </w:pPr>
      <w:r>
        <w:tab/>
        <w:t>;</w:t>
      </w:r>
    </w:p>
    <w:p w:rsidR="00D15DE2" w:rsidRDefault="00D15DE2" w:rsidP="00D15DE2">
      <w:pPr>
        <w:spacing w:line="240" w:lineRule="auto"/>
      </w:pPr>
      <w:r>
        <w:t>selection:</w:t>
      </w:r>
    </w:p>
    <w:p w:rsidR="00D15DE2" w:rsidRDefault="00D15DE2" w:rsidP="00D15DE2">
      <w:pPr>
        <w:spacing w:line="240" w:lineRule="auto"/>
      </w:pPr>
      <w:r>
        <w:tab/>
      </w:r>
      <w:r>
        <w:tab/>
        <w:t>scalar_exp_commalist { $$ = 1; }</w:t>
      </w:r>
    </w:p>
    <w:p w:rsidR="00D15DE2" w:rsidRDefault="00D15DE2" w:rsidP="00D15DE2">
      <w:pPr>
        <w:spacing w:line="240" w:lineRule="auto"/>
      </w:pPr>
      <w:r>
        <w:tab/>
        <w:t>|</w:t>
      </w:r>
      <w:r>
        <w:tab/>
        <w:t>'*' { $$ = 0;}</w:t>
      </w:r>
    </w:p>
    <w:p w:rsidR="00D15DE2" w:rsidRDefault="00D15DE2" w:rsidP="00D15DE2">
      <w:pPr>
        <w:spacing w:line="240" w:lineRule="auto"/>
      </w:pPr>
      <w:r>
        <w:tab/>
        <w:t>;</w:t>
      </w:r>
    </w:p>
    <w:p w:rsidR="00D15DE2" w:rsidRDefault="00D15DE2" w:rsidP="00D15DE2">
      <w:pPr>
        <w:spacing w:line="240" w:lineRule="auto"/>
      </w:pPr>
      <w:r>
        <w:t>table_exp:</w:t>
      </w:r>
    </w:p>
    <w:p w:rsidR="00D15DE2" w:rsidRDefault="00D15DE2" w:rsidP="00D15DE2">
      <w:pPr>
        <w:spacing w:line="240" w:lineRule="auto"/>
      </w:pPr>
      <w:r>
        <w:tab/>
      </w:r>
      <w:r>
        <w:tab/>
        <w:t>from_clause opt_where_clause{</w:t>
      </w:r>
      <w:r>
        <w:tab/>
      </w:r>
      <w:r>
        <w:tab/>
      </w:r>
      <w:r>
        <w:tab/>
      </w:r>
    </w:p>
    <w:p w:rsidR="00D15DE2" w:rsidRDefault="00D15DE2" w:rsidP="00D15DE2">
      <w:pPr>
        <w:spacing w:line="240" w:lineRule="auto"/>
      </w:pPr>
      <w:r>
        <w:tab/>
      </w:r>
      <w:r>
        <w:tab/>
        <w:t>}</w:t>
      </w:r>
    </w:p>
    <w:p w:rsidR="00D15DE2" w:rsidRDefault="00D15DE2" w:rsidP="00D15DE2">
      <w:pPr>
        <w:spacing w:line="240" w:lineRule="auto"/>
      </w:pPr>
      <w:r>
        <w:tab/>
        <w:t>;</w:t>
      </w:r>
    </w:p>
    <w:p w:rsidR="00841DD7" w:rsidRDefault="00841DD7" w:rsidP="00841DD7">
      <w:pPr>
        <w:spacing w:line="240" w:lineRule="auto"/>
      </w:pPr>
      <w:r>
        <w:t>opt_where_clause:</w:t>
      </w:r>
    </w:p>
    <w:p w:rsidR="00841DD7" w:rsidRDefault="00841DD7" w:rsidP="00841DD7">
      <w:pPr>
        <w:spacing w:line="240" w:lineRule="auto"/>
      </w:pPr>
      <w:r>
        <w:tab/>
      </w:r>
      <w:r>
        <w:tab/>
        <w:t>/* empty */</w:t>
      </w:r>
    </w:p>
    <w:p w:rsidR="00841DD7" w:rsidRDefault="00841DD7" w:rsidP="00841DD7">
      <w:pPr>
        <w:spacing w:line="240" w:lineRule="auto"/>
      </w:pPr>
      <w:r>
        <w:tab/>
        <w:t>|</w:t>
      </w:r>
      <w:r>
        <w:tab/>
        <w:t>where_clause {</w:t>
      </w:r>
    </w:p>
    <w:p w:rsidR="00841DD7" w:rsidRDefault="00841DD7" w:rsidP="00841DD7">
      <w:pPr>
        <w:spacing w:line="240" w:lineRule="auto"/>
      </w:pPr>
    </w:p>
    <w:p w:rsidR="00841DD7" w:rsidRDefault="00841DD7" w:rsidP="00841DD7">
      <w:pPr>
        <w:spacing w:line="240" w:lineRule="auto"/>
      </w:pPr>
      <w:r>
        <w:tab/>
      </w:r>
      <w:r>
        <w:tab/>
        <w:t>}</w:t>
      </w:r>
    </w:p>
    <w:p w:rsidR="00841DD7" w:rsidRDefault="008416ED" w:rsidP="00841DD7">
      <w:pPr>
        <w:spacing w:line="240" w:lineRule="auto"/>
      </w:pPr>
      <w:r>
        <w:tab/>
        <w:t>;</w:t>
      </w:r>
    </w:p>
    <w:p w:rsidR="00841DD7" w:rsidRDefault="00841DD7" w:rsidP="00841DD7">
      <w:pPr>
        <w:spacing w:line="240" w:lineRule="auto"/>
      </w:pPr>
      <w:r>
        <w:t>from_clause:</w:t>
      </w:r>
    </w:p>
    <w:p w:rsidR="00841DD7" w:rsidRDefault="00841DD7" w:rsidP="00841DD7">
      <w:pPr>
        <w:spacing w:line="240" w:lineRule="auto"/>
      </w:pPr>
      <w:r>
        <w:tab/>
      </w:r>
      <w:r>
        <w:tab/>
        <w:t>FROM table_ref_commalist {</w:t>
      </w:r>
      <w:r>
        <w:tab/>
      </w:r>
      <w:r>
        <w:tab/>
      </w:r>
      <w:r>
        <w:tab/>
      </w:r>
    </w:p>
    <w:p w:rsidR="00841DD7" w:rsidRDefault="00841DD7" w:rsidP="00841DD7">
      <w:pPr>
        <w:spacing w:line="240" w:lineRule="auto"/>
      </w:pPr>
      <w:r>
        <w:tab/>
      </w:r>
      <w:r>
        <w:tab/>
        <w:t>}</w:t>
      </w:r>
    </w:p>
    <w:p w:rsidR="00841DD7" w:rsidRDefault="00841DD7" w:rsidP="00841DD7">
      <w:pPr>
        <w:spacing w:line="240" w:lineRule="auto"/>
      </w:pPr>
      <w:r>
        <w:tab/>
        <w:t>;</w:t>
      </w:r>
    </w:p>
    <w:p w:rsidR="00157DAE" w:rsidRPr="000244EB" w:rsidRDefault="00D06296" w:rsidP="000244EB">
      <w:pPr>
        <w:pStyle w:val="a5"/>
        <w:numPr>
          <w:ilvl w:val="0"/>
          <w:numId w:val="3"/>
        </w:numPr>
        <w:rPr>
          <w:rFonts w:ascii="黑体" w:eastAsia="黑体" w:hAnsi="黑体"/>
          <w:b/>
          <w:sz w:val="28"/>
        </w:rPr>
      </w:pPr>
      <w:r w:rsidRPr="000244EB">
        <w:rPr>
          <w:rFonts w:ascii="黑体" w:eastAsia="黑体" w:hAnsi="黑体" w:hint="eastAsia"/>
          <w:b/>
          <w:sz w:val="28"/>
        </w:rPr>
        <w:t>测试</w:t>
      </w:r>
    </w:p>
    <w:p w:rsidR="001657AA" w:rsidRDefault="007B57C0">
      <w:pPr>
        <w:rPr>
          <w:rFonts w:hint="eastAsia"/>
        </w:rPr>
      </w:pPr>
      <w:r>
        <w:rPr>
          <w:rFonts w:hint="eastAsia"/>
        </w:rPr>
        <w:t>首先</w:t>
      </w:r>
      <w:r>
        <w:t>检测是否能接受基础的</w:t>
      </w:r>
      <w:r>
        <w:rPr>
          <w:rFonts w:hint="eastAsia"/>
        </w:rPr>
        <w:t>操作</w:t>
      </w:r>
      <w:r>
        <w:t>。</w:t>
      </w:r>
      <w:r w:rsidR="007D0471">
        <w:rPr>
          <w:rFonts w:hint="eastAsia"/>
        </w:rPr>
        <w:t>第一个</w:t>
      </w:r>
      <w:r w:rsidR="007D0471">
        <w:t>为</w:t>
      </w:r>
      <w:r w:rsidR="007D0471">
        <w:rPr>
          <w:rFonts w:hint="eastAsia"/>
        </w:rPr>
        <w:t>建表</w:t>
      </w:r>
      <w:r w:rsidR="007D0471">
        <w:t>操作，由于已经有一张表所以</w:t>
      </w:r>
      <w:r w:rsidR="008A2292">
        <w:rPr>
          <w:rFonts w:hint="eastAsia"/>
        </w:rPr>
        <w:t>提示无法</w:t>
      </w:r>
      <w:r w:rsidR="008A2292">
        <w:t>创建。</w:t>
      </w:r>
    </w:p>
    <w:p w:rsidR="007B57C0" w:rsidRDefault="007B57C0">
      <w:r>
        <w:rPr>
          <w:noProof/>
        </w:rPr>
        <w:lastRenderedPageBreak/>
        <w:drawing>
          <wp:inline distT="0" distB="0" distL="0" distR="0" wp14:anchorId="7D915911" wp14:editId="30495AD7">
            <wp:extent cx="5486400" cy="18192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DE6" w:rsidRDefault="004041F5">
      <w:r>
        <w:rPr>
          <w:rFonts w:hint="eastAsia"/>
        </w:rPr>
        <w:t>下面</w:t>
      </w:r>
      <w:r>
        <w:t>检测</w:t>
      </w:r>
      <w:r>
        <w:rPr>
          <w:rFonts w:hint="eastAsia"/>
        </w:rPr>
        <w:t>drop table</w:t>
      </w:r>
      <w:r>
        <w:rPr>
          <w:rFonts w:hint="eastAsia"/>
        </w:rPr>
        <w:t>操作</w:t>
      </w:r>
      <w:r>
        <w:t>，在</w:t>
      </w:r>
      <w:r>
        <w:rPr>
          <w:rFonts w:hint="eastAsia"/>
        </w:rPr>
        <w:t>drop table</w:t>
      </w:r>
      <w:r>
        <w:rPr>
          <w:rFonts w:hint="eastAsia"/>
        </w:rPr>
        <w:t>之后可以</w:t>
      </w:r>
      <w:r>
        <w:t>看出</w:t>
      </w:r>
      <w:r>
        <w:rPr>
          <w:rFonts w:hint="eastAsia"/>
        </w:rPr>
        <w:t>数据库</w:t>
      </w:r>
      <w:r>
        <w:t>为空。</w:t>
      </w:r>
    </w:p>
    <w:p w:rsidR="002661AC" w:rsidRDefault="002661AC">
      <w:r>
        <w:rPr>
          <w:noProof/>
        </w:rPr>
        <w:drawing>
          <wp:inline distT="0" distB="0" distL="0" distR="0" wp14:anchorId="08A46042" wp14:editId="0F5C1DF2">
            <wp:extent cx="3295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CA7" w:rsidRDefault="005F1CA7">
      <w:r>
        <w:rPr>
          <w:rFonts w:hint="eastAsia"/>
        </w:rPr>
        <w:t>而</w:t>
      </w:r>
      <w:r>
        <w:t>执行</w:t>
      </w:r>
      <w:r>
        <w:rPr>
          <w:rFonts w:hint="eastAsia"/>
        </w:rPr>
        <w:t>execifle</w:t>
      </w:r>
      <w:r>
        <w:rPr>
          <w:rFonts w:hint="eastAsia"/>
        </w:rPr>
        <w:t>后</w:t>
      </w:r>
      <w:r>
        <w:t>，文件中的</w:t>
      </w:r>
      <w:r>
        <w:rPr>
          <w:rFonts w:hint="eastAsia"/>
        </w:rPr>
        <w:t>sql</w:t>
      </w:r>
      <w:r>
        <w:rPr>
          <w:rFonts w:hint="eastAsia"/>
        </w:rPr>
        <w:t>语句</w:t>
      </w:r>
      <w:r>
        <w:t>会被</w:t>
      </w:r>
      <w:r>
        <w:rPr>
          <w:rFonts w:hint="eastAsia"/>
        </w:rPr>
        <w:t>顺序</w:t>
      </w:r>
      <w:r>
        <w:t>执行</w:t>
      </w:r>
    </w:p>
    <w:p w:rsidR="005F1CA7" w:rsidRDefault="005F1CA7">
      <w:r>
        <w:rPr>
          <w:noProof/>
        </w:rPr>
        <w:drawing>
          <wp:inline distT="0" distB="0" distL="0" distR="0" wp14:anchorId="7B6AA34C" wp14:editId="158107B1">
            <wp:extent cx="3228975" cy="27336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CA7" w:rsidRDefault="005F1CA7">
      <w:r>
        <w:rPr>
          <w:rFonts w:hint="eastAsia"/>
        </w:rPr>
        <w:t>执行</w:t>
      </w:r>
      <w:r>
        <w:rPr>
          <w:rFonts w:hint="eastAsia"/>
        </w:rPr>
        <w:t>select</w:t>
      </w:r>
      <w:r>
        <w:rPr>
          <w:rFonts w:hint="eastAsia"/>
        </w:rPr>
        <w:t>操作</w:t>
      </w:r>
      <w:r>
        <w:t>可以看到相应的结果</w:t>
      </w:r>
    </w:p>
    <w:p w:rsidR="005F1CA7" w:rsidRPr="005F1CA7" w:rsidRDefault="00381A87" w:rsidP="00381A87">
      <w:pPr>
        <w:ind w:left="3600" w:hanging="3600"/>
        <w:rPr>
          <w:rFonts w:hint="eastAsia"/>
        </w:rPr>
      </w:pPr>
      <w:r>
        <w:rPr>
          <w:noProof/>
        </w:rPr>
        <w:drawing>
          <wp:inline distT="0" distB="0" distL="0" distR="0" wp14:anchorId="7531054F" wp14:editId="79D97625">
            <wp:extent cx="5486400" cy="9944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D6F" w:rsidRPr="00C44E8C" w:rsidRDefault="00903D6F" w:rsidP="00C44E8C">
      <w:pPr>
        <w:pStyle w:val="a5"/>
        <w:numPr>
          <w:ilvl w:val="0"/>
          <w:numId w:val="1"/>
        </w:numPr>
        <w:rPr>
          <w:b/>
          <w:sz w:val="40"/>
        </w:rPr>
      </w:pPr>
      <w:r w:rsidRPr="00C44E8C">
        <w:rPr>
          <w:b/>
          <w:sz w:val="40"/>
        </w:rPr>
        <w:lastRenderedPageBreak/>
        <w:t>IndexManager</w:t>
      </w:r>
    </w:p>
    <w:p w:rsidR="00883CC1" w:rsidRPr="000A6FE5" w:rsidRDefault="00883CC1" w:rsidP="000A6FE5">
      <w:pPr>
        <w:pStyle w:val="a5"/>
        <w:numPr>
          <w:ilvl w:val="0"/>
          <w:numId w:val="4"/>
        </w:numPr>
        <w:rPr>
          <w:rFonts w:ascii="黑体" w:eastAsia="黑体" w:hAnsi="黑体"/>
          <w:b/>
          <w:sz w:val="28"/>
        </w:rPr>
      </w:pPr>
      <w:r w:rsidRPr="000A6FE5">
        <w:rPr>
          <w:rFonts w:ascii="黑体" w:eastAsia="黑体" w:hAnsi="黑体" w:hint="eastAsia"/>
          <w:b/>
          <w:sz w:val="28"/>
        </w:rPr>
        <w:t>设计</w:t>
      </w:r>
      <w:r w:rsidRPr="000A6FE5">
        <w:rPr>
          <w:rFonts w:ascii="黑体" w:eastAsia="黑体" w:hAnsi="黑体"/>
          <w:b/>
          <w:sz w:val="28"/>
        </w:rPr>
        <w:t>原则</w:t>
      </w:r>
    </w:p>
    <w:p w:rsidR="002E3BA9" w:rsidRDefault="001657AA" w:rsidP="00883CC1">
      <w:r>
        <w:rPr>
          <w:rFonts w:hint="eastAsia"/>
        </w:rPr>
        <w:t>为</w:t>
      </w:r>
      <w:r>
        <w:t>上层提供一个良好而又方便的</w:t>
      </w:r>
      <w:r>
        <w:rPr>
          <w:rFonts w:hint="eastAsia"/>
        </w:rPr>
        <w:t>index</w:t>
      </w:r>
      <w:r>
        <w:rPr>
          <w:rFonts w:hint="eastAsia"/>
        </w:rPr>
        <w:t>管理</w:t>
      </w:r>
      <w:r>
        <w:t>机制，能够生成、删除、</w:t>
      </w:r>
      <w:r>
        <w:rPr>
          <w:rFonts w:hint="eastAsia"/>
        </w:rPr>
        <w:t>获得</w:t>
      </w:r>
      <w:r>
        <w:t>索引，并且可以通过索引来</w:t>
      </w:r>
      <w:r>
        <w:rPr>
          <w:rFonts w:hint="eastAsia"/>
        </w:rPr>
        <w:t>进行</w:t>
      </w:r>
      <w:r>
        <w:rPr>
          <w:rFonts w:hint="eastAsia"/>
        </w:rPr>
        <w:t>key-value</w:t>
      </w:r>
      <w:r>
        <w:rPr>
          <w:rFonts w:hint="eastAsia"/>
        </w:rPr>
        <w:t>的检索</w:t>
      </w:r>
      <w:r>
        <w:t>、删除操作。</w:t>
      </w:r>
    </w:p>
    <w:p w:rsidR="005354C6" w:rsidRPr="000A6FE5" w:rsidRDefault="00883CC1" w:rsidP="000A6FE5">
      <w:pPr>
        <w:pStyle w:val="a5"/>
        <w:numPr>
          <w:ilvl w:val="0"/>
          <w:numId w:val="4"/>
        </w:numPr>
        <w:rPr>
          <w:rFonts w:ascii="黑体" w:eastAsia="黑体" w:hAnsi="黑体" w:hint="eastAsia"/>
          <w:b/>
          <w:sz w:val="28"/>
        </w:rPr>
      </w:pPr>
      <w:r w:rsidRPr="000A6FE5">
        <w:rPr>
          <w:rFonts w:ascii="黑体" w:eastAsia="黑体" w:hAnsi="黑体" w:hint="eastAsia"/>
          <w:b/>
          <w:sz w:val="28"/>
        </w:rPr>
        <w:t>具体</w:t>
      </w:r>
      <w:r w:rsidRPr="000A6FE5">
        <w:rPr>
          <w:rFonts w:ascii="黑体" w:eastAsia="黑体" w:hAnsi="黑体"/>
          <w:b/>
          <w:sz w:val="28"/>
        </w:rPr>
        <w:t>设计</w:t>
      </w:r>
    </w:p>
    <w:p w:rsidR="005354C6" w:rsidRPr="006B5D0D" w:rsidRDefault="005354C6" w:rsidP="006B5D0D">
      <w:pPr>
        <w:rPr>
          <w:b/>
        </w:rPr>
      </w:pPr>
      <w:r w:rsidRPr="006B5D0D">
        <w:rPr>
          <w:rFonts w:hint="eastAsia"/>
          <w:b/>
        </w:rPr>
        <w:t>主要</w:t>
      </w:r>
      <w:r w:rsidRPr="006B5D0D">
        <w:rPr>
          <w:b/>
        </w:rPr>
        <w:t>对象</w:t>
      </w:r>
    </w:p>
    <w:p w:rsidR="00C90AD8" w:rsidRDefault="00C90AD8" w:rsidP="00C90AD8">
      <w:r>
        <w:t>class Index{</w:t>
      </w:r>
    </w:p>
    <w:p w:rsidR="00C90AD8" w:rsidRDefault="00C90AD8" w:rsidP="00C90AD8">
      <w:r>
        <w:t>protected:</w:t>
      </w:r>
      <w:r>
        <w:tab/>
      </w:r>
    </w:p>
    <w:p w:rsidR="00C90AD8" w:rsidRDefault="00C90AD8" w:rsidP="00C90AD8">
      <w:r>
        <w:tab/>
        <w:t>std::string name, type, fileName;</w:t>
      </w:r>
    </w:p>
    <w:p w:rsidR="00C90AD8" w:rsidRDefault="00C90AD8" w:rsidP="00C90AD8">
      <w:r>
        <w:tab/>
        <w:t>int keyLen;</w:t>
      </w:r>
    </w:p>
    <w:p w:rsidR="00C90AD8" w:rsidRDefault="00C90AD8" w:rsidP="00C90AD8">
      <w:r>
        <w:tab/>
        <w:t>int maxKeyNum, last;</w:t>
      </w:r>
      <w:r>
        <w:tab/>
      </w:r>
    </w:p>
    <w:p w:rsidR="00C90AD8" w:rsidRDefault="00C90AD8" w:rsidP="00C90AD8">
      <w:r>
        <w:tab/>
        <w:t>Node* root;</w:t>
      </w:r>
    </w:p>
    <w:p w:rsidR="00C90AD8" w:rsidRDefault="00C90AD8" w:rsidP="00C90AD8">
      <w:r>
        <w:tab/>
        <w:t>std::list&lt;int&gt; holes;</w:t>
      </w:r>
    </w:p>
    <w:p w:rsidR="005354C6" w:rsidRDefault="00C90AD8" w:rsidP="00C90AD8">
      <w:r>
        <w:tab/>
        <w:t>std::map&lt;int, Node*&gt; nodes;</w:t>
      </w:r>
    </w:p>
    <w:p w:rsidR="00C90AD8" w:rsidRDefault="00C90AD8" w:rsidP="00C90AD8">
      <w:r>
        <w:rPr>
          <w:rFonts w:hint="eastAsia"/>
        </w:rPr>
        <w:t>}</w:t>
      </w:r>
    </w:p>
    <w:p w:rsidR="00377C2A" w:rsidRDefault="00377C2A" w:rsidP="00377C2A">
      <w:r>
        <w:t>class Node {</w:t>
      </w:r>
    </w:p>
    <w:p w:rsidR="00377C2A" w:rsidRDefault="00377C2A" w:rsidP="00377C2A">
      <w:r>
        <w:t>private:</w:t>
      </w:r>
    </w:p>
    <w:p w:rsidR="00377C2A" w:rsidRDefault="00377C2A" w:rsidP="00377C2A">
      <w:r>
        <w:tab/>
        <w:t>int keyNum;</w:t>
      </w:r>
    </w:p>
    <w:p w:rsidR="00377C2A" w:rsidRDefault="00377C2A" w:rsidP="00377C2A">
      <w:r>
        <w:tab/>
        <w:t>int parent;</w:t>
      </w:r>
    </w:p>
    <w:p w:rsidR="00377C2A" w:rsidRDefault="00377C2A" w:rsidP="00377C2A">
      <w:r>
        <w:tab/>
        <w:t>const int ptr;</w:t>
      </w:r>
    </w:p>
    <w:p w:rsidR="00377C2A" w:rsidRDefault="00377C2A" w:rsidP="00377C2A">
      <w:r>
        <w:tab/>
        <w:t>Index* index;</w:t>
      </w:r>
    </w:p>
    <w:p w:rsidR="00377C2A" w:rsidRDefault="00377C2A" w:rsidP="00377C2A">
      <w:r>
        <w:tab/>
        <w:t>bool inter;</w:t>
      </w:r>
    </w:p>
    <w:p w:rsidR="00377C2A" w:rsidRDefault="00377C2A" w:rsidP="00377C2A">
      <w:r>
        <w:tab/>
        <w:t>unsigned char * content;</w:t>
      </w:r>
    </w:p>
    <w:p w:rsidR="00377C2A" w:rsidRPr="00C90AD8" w:rsidRDefault="00377C2A" w:rsidP="00377C2A">
      <w:pPr>
        <w:rPr>
          <w:rFonts w:hint="eastAsia"/>
        </w:rPr>
      </w:pPr>
      <w:r>
        <w:t>}</w:t>
      </w:r>
    </w:p>
    <w:p w:rsidR="00976076" w:rsidRPr="009D206F" w:rsidRDefault="00976076" w:rsidP="00883CC1">
      <w:pPr>
        <w:rPr>
          <w:b/>
        </w:rPr>
      </w:pPr>
      <w:r w:rsidRPr="009D206F">
        <w:rPr>
          <w:rFonts w:hint="eastAsia"/>
          <w:b/>
        </w:rPr>
        <w:t>动态</w:t>
      </w:r>
      <w:r w:rsidRPr="009D206F">
        <w:rPr>
          <w:b/>
        </w:rPr>
        <w:t>空间分配</w:t>
      </w:r>
    </w:p>
    <w:p w:rsidR="00976076" w:rsidRDefault="00976076" w:rsidP="00883CC1">
      <w:r>
        <w:rPr>
          <w:rFonts w:hint="eastAsia"/>
        </w:rPr>
        <w:t>因为</w:t>
      </w:r>
      <w:r w:rsidR="00A94869">
        <w:t>需要在磁盘上进行</w:t>
      </w:r>
      <w:r w:rsidR="00A94869">
        <w:rPr>
          <w:rFonts w:hint="eastAsia"/>
        </w:rPr>
        <w:t>B+</w:t>
      </w:r>
      <w:r w:rsidR="00A94869">
        <w:rPr>
          <w:rFonts w:hint="eastAsia"/>
        </w:rPr>
        <w:t>树</w:t>
      </w:r>
      <w:r w:rsidR="00A94869">
        <w:t>节点的动态分配与回收，所以需要一个动态的回收机制来管理整个磁盘空间。</w:t>
      </w:r>
      <w:r w:rsidR="0017005F">
        <w:rPr>
          <w:rFonts w:hint="eastAsia"/>
        </w:rPr>
        <w:t>设计</w:t>
      </w:r>
      <w:r w:rsidR="0017005F">
        <w:t>上是每个文件的第一个</w:t>
      </w:r>
      <w:r w:rsidR="0017005F">
        <w:rPr>
          <w:rFonts w:hint="eastAsia"/>
        </w:rPr>
        <w:t>块</w:t>
      </w:r>
      <w:r w:rsidR="00551924">
        <w:t>记录</w:t>
      </w:r>
      <w:r w:rsidR="00551924">
        <w:rPr>
          <w:rFonts w:hint="eastAsia"/>
        </w:rPr>
        <w:t>关于</w:t>
      </w:r>
      <w:r w:rsidR="00551924">
        <w:t>当前</w:t>
      </w:r>
      <w:r w:rsidR="00551924">
        <w:rPr>
          <w:rFonts w:hint="eastAsia"/>
        </w:rPr>
        <w:t>索引</w:t>
      </w:r>
      <w:r w:rsidR="00551924">
        <w:t>的</w:t>
      </w:r>
      <w:r w:rsidR="00551924">
        <w:rPr>
          <w:rFonts w:hint="eastAsia"/>
        </w:rPr>
        <w:t>空间</w:t>
      </w:r>
      <w:r w:rsidR="00551924">
        <w:t>分配信息</w:t>
      </w:r>
      <w:r w:rsidR="00551924">
        <w:rPr>
          <w:rFonts w:hint="eastAsia"/>
        </w:rPr>
        <w:t>。包括根节点</w:t>
      </w:r>
      <w:r w:rsidR="00551924">
        <w:t>位置</w:t>
      </w:r>
      <w:r w:rsidR="00551924">
        <w:rPr>
          <w:rFonts w:hint="eastAsia"/>
        </w:rPr>
        <w:t>、索引</w:t>
      </w:r>
      <w:r w:rsidR="00551924">
        <w:t>空间范围以及</w:t>
      </w:r>
      <w:r w:rsidR="00551924">
        <w:rPr>
          <w:rFonts w:hint="eastAsia"/>
        </w:rPr>
        <w:t>所有</w:t>
      </w:r>
      <w:r w:rsidR="00551924">
        <w:t>未分配的空间。用于</w:t>
      </w:r>
      <w:r w:rsidR="00551924">
        <w:rPr>
          <w:rFonts w:hint="eastAsia"/>
        </w:rPr>
        <w:t>管理</w:t>
      </w:r>
      <w:r w:rsidR="00551924">
        <w:t>整个</w:t>
      </w:r>
      <w:r w:rsidR="00551924">
        <w:rPr>
          <w:rFonts w:hint="eastAsia"/>
        </w:rPr>
        <w:t>索引</w:t>
      </w:r>
      <w:r w:rsidR="00551924">
        <w:t>的空间分配。</w:t>
      </w:r>
    </w:p>
    <w:p w:rsidR="003C0933" w:rsidRDefault="002D5E28" w:rsidP="00883CC1">
      <w:r>
        <w:object w:dxaOrig="7249" w:dyaOrig="973">
          <v:shape id="_x0000_i1025" type="#_x0000_t75" style="width:362.4pt;height:48.6pt" o:ole="">
            <v:imagedata r:id="rId14" o:title=""/>
          </v:shape>
          <o:OLEObject Type="Embed" ProgID="Visio.Drawing.15" ShapeID="_x0000_i1025" DrawAspect="Content" ObjectID="_1508692580" r:id="rId15"/>
        </w:object>
      </w:r>
    </w:p>
    <w:p w:rsidR="003C0933" w:rsidRDefault="00195565" w:rsidP="00883CC1">
      <w:pPr>
        <w:rPr>
          <w:rFonts w:hint="eastAsia"/>
        </w:rPr>
      </w:pPr>
      <w:r>
        <w:rPr>
          <w:rFonts w:hint="eastAsia"/>
        </w:rPr>
        <w:t>而</w:t>
      </w:r>
      <w:r>
        <w:t>每一个</w:t>
      </w:r>
      <w:r>
        <w:rPr>
          <w:rFonts w:hint="eastAsia"/>
        </w:rPr>
        <w:t>节点</w:t>
      </w:r>
      <w:r>
        <w:t>都占有一个</w:t>
      </w:r>
      <w:r>
        <w:rPr>
          <w:rFonts w:hint="eastAsia"/>
        </w:rPr>
        <w:t>块</w:t>
      </w:r>
      <w:r>
        <w:t>的空间，</w:t>
      </w:r>
      <w:r>
        <w:rPr>
          <w:rFonts w:hint="eastAsia"/>
        </w:rPr>
        <w:t>你们</w:t>
      </w:r>
      <w:r>
        <w:t>也需要记录一些检索需要用到的信息。</w:t>
      </w:r>
    </w:p>
    <w:p w:rsidR="003C0933" w:rsidRDefault="001135BF" w:rsidP="00883CC1">
      <w:r>
        <w:object w:dxaOrig="7249" w:dyaOrig="973">
          <v:shape id="_x0000_i1026" type="#_x0000_t75" style="width:362.4pt;height:48.6pt" o:ole="">
            <v:imagedata r:id="rId16" o:title=""/>
          </v:shape>
          <o:OLEObject Type="Embed" ProgID="Visio.Drawing.15" ShapeID="_x0000_i1026" DrawAspect="Content" ObjectID="_1508692581" r:id="rId17"/>
        </w:object>
      </w:r>
    </w:p>
    <w:p w:rsidR="000458B8" w:rsidRDefault="00333D3A" w:rsidP="000A6FE5">
      <w:r>
        <w:rPr>
          <w:noProof/>
        </w:rPr>
        <w:object w:dxaOrig="10777" w:dyaOrig="9421">
          <v:shape id="_x0000_s1027" type="#_x0000_t75" style="position:absolute;margin-left:230.4pt;margin-top:3.4pt;width:201.6pt;height:156.6pt;z-index:251661312;mso-position-horizontal-relative:text;mso-position-vertical-relative:text">
            <v:imagedata r:id="rId18" o:title=""/>
            <w10:wrap type="square"/>
          </v:shape>
          <o:OLEObject Type="Embed" ProgID="Visio.Drawing.15" ShapeID="_x0000_s1027" DrawAspect="Content" ObjectID="_1508692583" r:id="rId19"/>
        </w:object>
      </w:r>
      <w:r w:rsidR="000458B8">
        <w:rPr>
          <w:rFonts w:hint="eastAsia"/>
        </w:rPr>
        <w:t>所以</w:t>
      </w:r>
      <w:r w:rsidR="000458B8">
        <w:t>整个</w:t>
      </w:r>
      <w:r w:rsidR="000458B8">
        <w:rPr>
          <w:rFonts w:hint="eastAsia"/>
        </w:rPr>
        <w:t>索引</w:t>
      </w:r>
      <w:r w:rsidR="000458B8">
        <w:t>的布局</w:t>
      </w:r>
      <w:r w:rsidR="000458B8">
        <w:rPr>
          <w:rFonts w:hint="eastAsia"/>
        </w:rPr>
        <w:t>由</w:t>
      </w:r>
      <w:r w:rsidR="000458B8">
        <w:t>两个部分组成，管理</w:t>
      </w:r>
      <w:r w:rsidR="000458B8">
        <w:rPr>
          <w:rFonts w:hint="eastAsia"/>
        </w:rPr>
        <w:t>空间</w:t>
      </w:r>
      <w:r w:rsidR="000458B8">
        <w:t>信息的</w:t>
      </w:r>
      <w:r w:rsidR="000458B8">
        <w:rPr>
          <w:rFonts w:hint="eastAsia"/>
        </w:rPr>
        <w:t>首块</w:t>
      </w:r>
      <w:r w:rsidR="000458B8">
        <w:t>以及</w:t>
      </w:r>
      <w:r w:rsidR="000458B8">
        <w:rPr>
          <w:rFonts w:hint="eastAsia"/>
        </w:rPr>
        <w:t>存储具体索引</w:t>
      </w:r>
      <w:r w:rsidR="000458B8">
        <w:t>信息的节点，这些</w:t>
      </w:r>
      <w:r w:rsidR="000458B8">
        <w:rPr>
          <w:rFonts w:hint="eastAsia"/>
        </w:rPr>
        <w:t>内容</w:t>
      </w:r>
      <w:r w:rsidR="000458B8">
        <w:t>共同组成了整个索引的数据库文件。</w:t>
      </w:r>
      <w:r w:rsidR="00BB0B6D">
        <w:rPr>
          <w:rFonts w:hint="eastAsia"/>
        </w:rPr>
        <w:t>这种</w:t>
      </w:r>
      <w:r w:rsidR="00BB0B6D">
        <w:t>布局的</w:t>
      </w:r>
      <w:r w:rsidR="00BB0B6D">
        <w:rPr>
          <w:rFonts w:hint="eastAsia"/>
        </w:rPr>
        <w:t>索引</w:t>
      </w:r>
      <w:r w:rsidR="00BB0B6D">
        <w:t>文件结构能够尽可能地利用磁盘空间</w:t>
      </w:r>
      <w:r w:rsidR="00BB0B6D">
        <w:rPr>
          <w:rFonts w:hint="eastAsia"/>
        </w:rPr>
        <w:t>，在</w:t>
      </w:r>
      <w:r w:rsidR="00BB0B6D">
        <w:t>封装之后能够非常方便地</w:t>
      </w:r>
      <w:r w:rsidR="00BB0B6D">
        <w:rPr>
          <w:rFonts w:hint="eastAsia"/>
        </w:rPr>
        <w:t>申请</w:t>
      </w:r>
      <w:r w:rsidR="00BB0B6D">
        <w:t>与释放磁盘空间。</w:t>
      </w:r>
    </w:p>
    <w:p w:rsidR="000A6FE5" w:rsidRPr="00096346" w:rsidRDefault="00096346" w:rsidP="000A6FE5">
      <w:pPr>
        <w:rPr>
          <w:b/>
        </w:rPr>
      </w:pPr>
      <w:r w:rsidRPr="00096346">
        <w:rPr>
          <w:rFonts w:hint="eastAsia"/>
          <w:b/>
        </w:rPr>
        <w:t>空间</w:t>
      </w:r>
      <w:r w:rsidRPr="00096346">
        <w:rPr>
          <w:b/>
        </w:rPr>
        <w:t>申请：</w:t>
      </w:r>
    </w:p>
    <w:p w:rsidR="00096346" w:rsidRDefault="00096346" w:rsidP="00096346">
      <w:r>
        <w:t>Node* Index::newNode(){</w:t>
      </w:r>
    </w:p>
    <w:p w:rsidR="00096346" w:rsidRDefault="00096346" w:rsidP="00096346">
      <w:r>
        <w:tab/>
        <w:t>int n;</w:t>
      </w:r>
    </w:p>
    <w:p w:rsidR="00096346" w:rsidRDefault="00096346" w:rsidP="00096346">
      <w:r>
        <w:tab/>
        <w:t>Node* ret;</w:t>
      </w:r>
      <w:r>
        <w:tab/>
      </w:r>
    </w:p>
    <w:p w:rsidR="00096346" w:rsidRDefault="00096346" w:rsidP="00096346">
      <w:r>
        <w:tab/>
        <w:t>if (holes.empty()){</w:t>
      </w:r>
    </w:p>
    <w:p w:rsidR="00096346" w:rsidRDefault="00096346" w:rsidP="00096346">
      <w:r>
        <w:tab/>
      </w:r>
      <w:r>
        <w:tab/>
        <w:t>last += Block::BLOCK_SIZE;</w:t>
      </w:r>
    </w:p>
    <w:p w:rsidR="00096346" w:rsidRDefault="00096346" w:rsidP="00096346">
      <w:r>
        <w:tab/>
      </w:r>
      <w:r>
        <w:tab/>
        <w:t>n = last;</w:t>
      </w:r>
    </w:p>
    <w:p w:rsidR="00096346" w:rsidRDefault="00096346" w:rsidP="00096346">
      <w:r>
        <w:tab/>
        <w:t>} else {</w:t>
      </w:r>
    </w:p>
    <w:p w:rsidR="00096346" w:rsidRDefault="00096346" w:rsidP="00096346">
      <w:r>
        <w:tab/>
      </w:r>
      <w:r>
        <w:tab/>
        <w:t>n = holes.front();</w:t>
      </w:r>
    </w:p>
    <w:p w:rsidR="00096346" w:rsidRDefault="00096346" w:rsidP="00096346">
      <w:r>
        <w:tab/>
      </w:r>
      <w:r>
        <w:tab/>
        <w:t>holes.pop_front();</w:t>
      </w:r>
    </w:p>
    <w:p w:rsidR="00096346" w:rsidRDefault="00096346" w:rsidP="00096346">
      <w:r>
        <w:tab/>
        <w:t>}</w:t>
      </w:r>
    </w:p>
    <w:p w:rsidR="00096346" w:rsidRDefault="00096346" w:rsidP="00096346">
      <w:r>
        <w:tab/>
        <w:t>BufferManager* bm = BufferManager::getInstance();</w:t>
      </w:r>
    </w:p>
    <w:p w:rsidR="00096346" w:rsidRDefault="00096346" w:rsidP="00096346">
      <w:r>
        <w:tab/>
        <w:t>unsigned char* buf = new unsigned char[Block::BLOCK_SIZE];</w:t>
      </w:r>
    </w:p>
    <w:p w:rsidR="00096346" w:rsidRDefault="00096346" w:rsidP="00096346">
      <w:r>
        <w:tab/>
        <w:t>bm-&gt;write(this-&gt;getFileName(), n, Block::BLOCK_SIZE, buf); // write block</w:t>
      </w:r>
    </w:p>
    <w:p w:rsidR="00096346" w:rsidRDefault="00096346" w:rsidP="00096346">
      <w:r>
        <w:tab/>
        <w:t>bm-&gt;write(this-&gt;getFileName(), n, -1); // set parent to -1</w:t>
      </w:r>
    </w:p>
    <w:p w:rsidR="00096346" w:rsidRDefault="00096346" w:rsidP="00096346">
      <w:r>
        <w:tab/>
        <w:t>bm-&gt;write(this-&gt;getFileName(), 0);// set keynum</w:t>
      </w:r>
    </w:p>
    <w:p w:rsidR="00096346" w:rsidRDefault="00096346" w:rsidP="00096346">
      <w:r>
        <w:tab/>
        <w:t>bm-&gt;write(this-&gt;getFileName(), 0);// set noninternal</w:t>
      </w:r>
    </w:p>
    <w:p w:rsidR="00096346" w:rsidRDefault="00096346" w:rsidP="00096346">
      <w:r>
        <w:tab/>
        <w:t>delete[] buf;</w:t>
      </w:r>
    </w:p>
    <w:p w:rsidR="00096346" w:rsidRDefault="00096346" w:rsidP="00096346">
      <w:r>
        <w:lastRenderedPageBreak/>
        <w:tab/>
        <w:t>ret = new Node(this, n);</w:t>
      </w:r>
    </w:p>
    <w:p w:rsidR="00096346" w:rsidRDefault="00096346" w:rsidP="00096346">
      <w:r>
        <w:tab/>
        <w:t>nodes.insert(std::map&lt;int, Node*&gt;::value_type(n, ret));</w:t>
      </w:r>
    </w:p>
    <w:p w:rsidR="00096346" w:rsidRDefault="00096346" w:rsidP="00096346">
      <w:r>
        <w:tab/>
        <w:t>return ret;</w:t>
      </w:r>
    </w:p>
    <w:p w:rsidR="00096346" w:rsidRDefault="00096346" w:rsidP="00096346">
      <w:r>
        <w:t>}</w:t>
      </w:r>
    </w:p>
    <w:p w:rsidR="009B2766" w:rsidRDefault="009B2766" w:rsidP="00096346">
      <w:pPr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hole</w:t>
      </w:r>
      <w:r>
        <w:rPr>
          <w:rFonts w:hint="eastAsia"/>
        </w:rPr>
        <w:t>队列</w:t>
      </w:r>
      <w:r>
        <w:t>中找出一个</w:t>
      </w:r>
      <w:r>
        <w:rPr>
          <w:rFonts w:hint="eastAsia"/>
        </w:rPr>
        <w:t>空间</w:t>
      </w:r>
      <w:r>
        <w:t>，在其上面生产一个</w:t>
      </w:r>
      <w:r>
        <w:rPr>
          <w:rFonts w:hint="eastAsia"/>
        </w:rPr>
        <w:t>Node</w:t>
      </w:r>
      <w:r>
        <w:rPr>
          <w:rFonts w:hint="eastAsia"/>
        </w:rPr>
        <w:t>并</w:t>
      </w:r>
      <w:r>
        <w:t>进行管理。</w:t>
      </w:r>
    </w:p>
    <w:p w:rsidR="00096346" w:rsidRPr="0005794D" w:rsidRDefault="00096346" w:rsidP="00096346">
      <w:pPr>
        <w:rPr>
          <w:b/>
        </w:rPr>
      </w:pPr>
      <w:r w:rsidRPr="0005794D">
        <w:rPr>
          <w:rFonts w:hint="eastAsia"/>
          <w:b/>
        </w:rPr>
        <w:t>空间</w:t>
      </w:r>
      <w:r w:rsidRPr="0005794D">
        <w:rPr>
          <w:b/>
        </w:rPr>
        <w:t>释放</w:t>
      </w:r>
    </w:p>
    <w:p w:rsidR="00096346" w:rsidRDefault="00096346" w:rsidP="00096346">
      <w:r>
        <w:t>void Index::deleteNode(Node* n){</w:t>
      </w:r>
      <w:r>
        <w:tab/>
        <w:t xml:space="preserve"> </w:t>
      </w:r>
    </w:p>
    <w:p w:rsidR="00096346" w:rsidRDefault="00096346" w:rsidP="00096346">
      <w:r>
        <w:tab/>
        <w:t>if (nodes.find(n-&gt;getAddr()) == nodes.end())</w:t>
      </w:r>
    </w:p>
    <w:p w:rsidR="00096346" w:rsidRDefault="00096346" w:rsidP="00096346">
      <w:r>
        <w:tab/>
      </w:r>
      <w:r>
        <w:tab/>
        <w:t>throw std::runtime_error("node dosen't exist");</w:t>
      </w:r>
    </w:p>
    <w:p w:rsidR="00096346" w:rsidRDefault="00096346" w:rsidP="00096346">
      <w:r>
        <w:tab/>
        <w:t>holes.push_back(n-&gt;getAddr());</w:t>
      </w:r>
    </w:p>
    <w:p w:rsidR="00096346" w:rsidRDefault="00096346" w:rsidP="00096346">
      <w:r>
        <w:tab/>
        <w:t>nodes.erase(nodes.find(n-&gt;getAddr()));</w:t>
      </w:r>
    </w:p>
    <w:p w:rsidR="00096346" w:rsidRDefault="00096346" w:rsidP="00096346">
      <w:r>
        <w:tab/>
        <w:t>delete n;</w:t>
      </w:r>
    </w:p>
    <w:p w:rsidR="00096346" w:rsidRDefault="00096346" w:rsidP="00096346">
      <w:r>
        <w:t>}</w:t>
      </w:r>
    </w:p>
    <w:p w:rsidR="009B2766" w:rsidRDefault="009B2766" w:rsidP="00096346">
      <w:r>
        <w:rPr>
          <w:rFonts w:hint="eastAsia"/>
        </w:rPr>
        <w:t>将</w:t>
      </w:r>
      <w:r>
        <w:t>空间从</w:t>
      </w:r>
      <w:r>
        <w:rPr>
          <w:rFonts w:hint="eastAsia"/>
        </w:rPr>
        <w:t>Node</w:t>
      </w:r>
      <w:r>
        <w:rPr>
          <w:rFonts w:hint="eastAsia"/>
        </w:rPr>
        <w:t>上回收。</w:t>
      </w:r>
    </w:p>
    <w:p w:rsidR="000D77F8" w:rsidRDefault="00930837" w:rsidP="00096346">
      <w:pPr>
        <w:rPr>
          <w:rFonts w:hint="eastAsia"/>
          <w:b/>
        </w:rPr>
      </w:pPr>
      <w:r w:rsidRPr="00E17342">
        <w:rPr>
          <w:rFonts w:hint="eastAsia"/>
          <w:b/>
        </w:rPr>
        <w:t>查询</w:t>
      </w:r>
    </w:p>
    <w:p w:rsidR="00761AFD" w:rsidRDefault="00761AFD" w:rsidP="00761AFD">
      <w:r>
        <w:t>class Key{</w:t>
      </w:r>
    </w:p>
    <w:p w:rsidR="00761AFD" w:rsidRDefault="00761AFD" w:rsidP="00761AFD">
      <w:r>
        <w:t>private:</w:t>
      </w:r>
    </w:p>
    <w:p w:rsidR="00761AFD" w:rsidRDefault="00761AFD" w:rsidP="00761AFD">
      <w:r>
        <w:tab/>
        <w:t>int len;</w:t>
      </w:r>
    </w:p>
    <w:p w:rsidR="00761AFD" w:rsidRDefault="00761AFD" w:rsidP="00761AFD">
      <w:r>
        <w:tab/>
        <w:t>unsigned char* key;</w:t>
      </w:r>
    </w:p>
    <w:p w:rsidR="00761AFD" w:rsidRDefault="00CE036C" w:rsidP="00761AFD">
      <w:pPr>
        <w:rPr>
          <w:rFonts w:hint="eastAsia"/>
        </w:rPr>
      </w:pPr>
      <w:r>
        <w:rPr>
          <w:rFonts w:hint="eastAsia"/>
        </w:rPr>
        <w:t>}</w:t>
      </w:r>
    </w:p>
    <w:p w:rsidR="000D77F8" w:rsidRPr="000D77F8" w:rsidRDefault="000D77F8" w:rsidP="00096346">
      <w:pPr>
        <w:rPr>
          <w:rFonts w:hint="eastAsia"/>
        </w:rPr>
      </w:pPr>
      <w:r>
        <w:rPr>
          <w:rFonts w:hint="eastAsia"/>
        </w:rPr>
        <w:t>为了使</w:t>
      </w:r>
      <w:r w:rsidR="00365651">
        <w:rPr>
          <w:rFonts w:hint="eastAsia"/>
        </w:rPr>
        <w:t>键值</w:t>
      </w:r>
      <w:r w:rsidR="00365651">
        <w:t>兼容各种</w:t>
      </w:r>
      <w:r w:rsidR="00365651">
        <w:rPr>
          <w:rFonts w:hint="eastAsia"/>
        </w:rPr>
        <w:t>类型</w:t>
      </w:r>
      <w:r w:rsidR="00365651">
        <w:t>，我对其进行了一层封装，可以将所有类型的</w:t>
      </w:r>
      <w:r w:rsidR="00365651">
        <w:rPr>
          <w:rFonts w:hint="eastAsia"/>
        </w:rPr>
        <w:t>键</w:t>
      </w:r>
      <w:r w:rsidR="00365651">
        <w:t>都转换成二进制形式，方便最终的比较。</w:t>
      </w:r>
    </w:p>
    <w:p w:rsidR="00930837" w:rsidRDefault="00930837" w:rsidP="00930837">
      <w:r>
        <w:t>std::pair&lt;Node*, int&gt; Index::find(Key k){</w:t>
      </w:r>
    </w:p>
    <w:p w:rsidR="00930837" w:rsidRDefault="00930837" w:rsidP="00930837">
      <w:r>
        <w:tab/>
        <w:t>Node* C = this-&gt;root;</w:t>
      </w:r>
    </w:p>
    <w:p w:rsidR="00930837" w:rsidRDefault="00930837" w:rsidP="00930837">
      <w:r>
        <w:tab/>
        <w:t>if (C == NULL) return std::pair&lt;Node*, int&gt;(NULL, -1);</w:t>
      </w:r>
    </w:p>
    <w:p w:rsidR="00930837" w:rsidRDefault="00930837" w:rsidP="00930837">
      <w:r>
        <w:tab/>
        <w:t>while (C-&gt;isInternal()){</w:t>
      </w:r>
    </w:p>
    <w:p w:rsidR="00930837" w:rsidRDefault="00930837" w:rsidP="00930837">
      <w:r>
        <w:tab/>
      </w:r>
      <w:r>
        <w:tab/>
        <w:t>int i = C-&gt;findV(k);</w:t>
      </w:r>
      <w:r>
        <w:tab/>
      </w:r>
      <w:r>
        <w:tab/>
      </w:r>
      <w:r>
        <w:tab/>
      </w:r>
    </w:p>
    <w:p w:rsidR="00930837" w:rsidRDefault="00930837" w:rsidP="00930837">
      <w:r>
        <w:tab/>
      </w:r>
      <w:r>
        <w:tab/>
        <w:t>if (i == -1) {</w:t>
      </w:r>
    </w:p>
    <w:p w:rsidR="00930837" w:rsidRDefault="00930837" w:rsidP="00930837">
      <w:r>
        <w:tab/>
      </w:r>
      <w:r>
        <w:tab/>
      </w:r>
      <w:r>
        <w:tab/>
        <w:t>C = getNode(C-&gt;getPointer(C-&gt;getKeyNum()));</w:t>
      </w:r>
      <w:r>
        <w:tab/>
      </w:r>
      <w:r>
        <w:tab/>
      </w:r>
      <w:r>
        <w:tab/>
        <w:t xml:space="preserve"> </w:t>
      </w:r>
    </w:p>
    <w:p w:rsidR="00930837" w:rsidRDefault="00930837" w:rsidP="00930837">
      <w:r>
        <w:lastRenderedPageBreak/>
        <w:tab/>
      </w:r>
      <w:r>
        <w:tab/>
        <w:t>} else if (k == C-&gt;getKey(i)){</w:t>
      </w:r>
    </w:p>
    <w:p w:rsidR="00930837" w:rsidRDefault="00930837" w:rsidP="00930837">
      <w:r>
        <w:tab/>
      </w:r>
      <w:r>
        <w:tab/>
      </w:r>
      <w:r>
        <w:tab/>
        <w:t>C = getNode(C-&gt;getPointer(i+1));</w:t>
      </w:r>
    </w:p>
    <w:p w:rsidR="00930837" w:rsidRDefault="00930837" w:rsidP="00930837">
      <w:r>
        <w:tab/>
      </w:r>
      <w:r>
        <w:tab/>
        <w:t>} else {</w:t>
      </w:r>
    </w:p>
    <w:p w:rsidR="00930837" w:rsidRDefault="00930837" w:rsidP="00930837">
      <w:r>
        <w:tab/>
      </w:r>
      <w:r>
        <w:tab/>
      </w:r>
      <w:r>
        <w:tab/>
        <w:t>C = getNode(C-&gt;getPointer(i));</w:t>
      </w:r>
    </w:p>
    <w:p w:rsidR="00930837" w:rsidRDefault="00930837" w:rsidP="00930837">
      <w:r>
        <w:tab/>
      </w:r>
      <w:r>
        <w:tab/>
        <w:t>}</w:t>
      </w:r>
    </w:p>
    <w:p w:rsidR="00930837" w:rsidRDefault="00930837" w:rsidP="00930837">
      <w:r>
        <w:tab/>
        <w:t>}</w:t>
      </w:r>
    </w:p>
    <w:p w:rsidR="00930837" w:rsidRDefault="00930837" w:rsidP="00930837">
      <w:r>
        <w:tab/>
        <w:t>int i = C-&gt;findV(k);</w:t>
      </w:r>
    </w:p>
    <w:p w:rsidR="00930837" w:rsidRDefault="00930837" w:rsidP="00930837">
      <w:r>
        <w:tab/>
        <w:t>if (C-&gt;getKey(i) == k) {</w:t>
      </w:r>
      <w:r>
        <w:tab/>
      </w:r>
      <w:r>
        <w:tab/>
      </w:r>
    </w:p>
    <w:p w:rsidR="00930837" w:rsidRDefault="00930837" w:rsidP="00930837">
      <w:r>
        <w:tab/>
        <w:t xml:space="preserve"> </w:t>
      </w:r>
      <w:r>
        <w:tab/>
        <w:t>return std::pair&lt;Node*, int&gt;(C, i);</w:t>
      </w:r>
    </w:p>
    <w:p w:rsidR="00930837" w:rsidRDefault="00930837" w:rsidP="00930837">
      <w:r>
        <w:tab/>
        <w:t>} else {</w:t>
      </w:r>
    </w:p>
    <w:p w:rsidR="00930837" w:rsidRDefault="00930837" w:rsidP="00930837">
      <w:r>
        <w:tab/>
      </w:r>
      <w:r>
        <w:tab/>
        <w:t>return std::pair&lt;Node*, int&gt;(C, -1);</w:t>
      </w:r>
    </w:p>
    <w:p w:rsidR="00930837" w:rsidRDefault="00930837" w:rsidP="00930837">
      <w:r>
        <w:tab/>
        <w:t>}</w:t>
      </w:r>
    </w:p>
    <w:p w:rsidR="00B3691A" w:rsidRPr="00B3691A" w:rsidRDefault="00930837" w:rsidP="00930837">
      <w:pPr>
        <w:rPr>
          <w:rFonts w:hint="eastAsia"/>
        </w:rPr>
      </w:pPr>
      <w:r>
        <w:t>}</w:t>
      </w:r>
    </w:p>
    <w:p w:rsidR="0068545D" w:rsidRDefault="000D77F8" w:rsidP="00883CC1">
      <w:r>
        <w:rPr>
          <w:rFonts w:hint="eastAsia"/>
        </w:rPr>
        <w:t>扫描</w:t>
      </w:r>
      <w:r>
        <w:t>所有</w:t>
      </w:r>
      <w:r>
        <w:rPr>
          <w:rFonts w:hint="eastAsia"/>
        </w:rPr>
        <w:t>键</w:t>
      </w:r>
      <w:r>
        <w:t>与指针，找到相应的位置进入下个</w:t>
      </w:r>
      <w:r>
        <w:rPr>
          <w:rFonts w:hint="eastAsia"/>
        </w:rPr>
        <w:t>节点</w:t>
      </w:r>
      <w:r>
        <w:t>，若</w:t>
      </w:r>
      <w:r>
        <w:rPr>
          <w:rFonts w:hint="eastAsia"/>
        </w:rPr>
        <w:t>寻址</w:t>
      </w:r>
      <w:r>
        <w:t>到</w:t>
      </w:r>
      <w:r>
        <w:rPr>
          <w:rFonts w:hint="eastAsia"/>
        </w:rPr>
        <w:t>叶</w:t>
      </w:r>
      <w:r>
        <w:t>节点后没有找到相应的</w:t>
      </w:r>
      <w:r>
        <w:rPr>
          <w:rFonts w:hint="eastAsia"/>
        </w:rPr>
        <w:t>键值</w:t>
      </w:r>
      <w:r>
        <w:t>，则返回没找到。</w:t>
      </w:r>
    </w:p>
    <w:p w:rsidR="00701D8A" w:rsidRPr="00317104" w:rsidRDefault="001C69EB" w:rsidP="00883CC1">
      <w:pPr>
        <w:rPr>
          <w:b/>
        </w:rPr>
      </w:pPr>
      <w:r w:rsidRPr="00317104">
        <w:rPr>
          <w:rFonts w:hint="eastAsia"/>
          <w:b/>
        </w:rPr>
        <w:t>插入</w:t>
      </w:r>
    </w:p>
    <w:p w:rsidR="00BB44DA" w:rsidRDefault="00BB44DA" w:rsidP="00BB44DA">
      <w:r>
        <w:t>int Index::insertKey(Key K, int P){</w:t>
      </w:r>
      <w:r>
        <w:tab/>
      </w:r>
    </w:p>
    <w:p w:rsidR="00BB44DA" w:rsidRDefault="00BB44DA" w:rsidP="00BB44DA">
      <w:r>
        <w:tab/>
        <w:t>if (K.getLength() != keyLen)</w:t>
      </w:r>
    </w:p>
    <w:p w:rsidR="00BB44DA" w:rsidRDefault="00BB44DA" w:rsidP="00BB44DA">
      <w:r>
        <w:tab/>
      </w:r>
      <w:r>
        <w:tab/>
        <w:t>throw std::runtime_error("key length does not match");</w:t>
      </w:r>
    </w:p>
    <w:p w:rsidR="00BB44DA" w:rsidRDefault="00BB44DA" w:rsidP="00BB44DA">
      <w:r>
        <w:tab/>
        <w:t>Node* L;</w:t>
      </w:r>
    </w:p>
    <w:p w:rsidR="00BB44DA" w:rsidRDefault="00BB44DA" w:rsidP="00BB44DA">
      <w:r>
        <w:tab/>
        <w:t>if (root == NULL) {</w:t>
      </w:r>
    </w:p>
    <w:p w:rsidR="00BB44DA" w:rsidRDefault="00BB44DA" w:rsidP="00BB44DA">
      <w:r>
        <w:tab/>
      </w:r>
      <w:r>
        <w:tab/>
        <w:t>root = newNode();</w:t>
      </w:r>
    </w:p>
    <w:p w:rsidR="00BB44DA" w:rsidRDefault="00BB44DA" w:rsidP="00BB44DA">
      <w:r>
        <w:tab/>
      </w:r>
      <w:r>
        <w:tab/>
        <w:t>L = root;</w:t>
      </w:r>
    </w:p>
    <w:p w:rsidR="00BB44DA" w:rsidRDefault="00BB44DA" w:rsidP="00BB44DA">
      <w:r>
        <w:tab/>
        <w:t>} else {</w:t>
      </w:r>
      <w:r>
        <w:tab/>
      </w:r>
      <w:r>
        <w:tab/>
      </w:r>
    </w:p>
    <w:p w:rsidR="00BB44DA" w:rsidRDefault="00BB44DA" w:rsidP="00BB44DA">
      <w:r>
        <w:tab/>
      </w:r>
      <w:r>
        <w:tab/>
        <w:t>std::pair&lt;Node*, int&gt; p = find(K);</w:t>
      </w:r>
      <w:r>
        <w:tab/>
      </w:r>
      <w:r>
        <w:tab/>
      </w:r>
    </w:p>
    <w:p w:rsidR="00BB44DA" w:rsidRDefault="00BB44DA" w:rsidP="00BB44DA">
      <w:r>
        <w:tab/>
      </w:r>
      <w:r>
        <w:tab/>
        <w:t>if (p.second != -1)</w:t>
      </w:r>
    </w:p>
    <w:p w:rsidR="00BB44DA" w:rsidRDefault="00BB44DA" w:rsidP="00BB44DA">
      <w:r>
        <w:tab/>
      </w:r>
      <w:r>
        <w:tab/>
      </w:r>
      <w:r>
        <w:tab/>
        <w:t>return KEY_EXIST;</w:t>
      </w:r>
    </w:p>
    <w:p w:rsidR="00BB44DA" w:rsidRDefault="00BB44DA" w:rsidP="00BB44DA">
      <w:r>
        <w:tab/>
      </w:r>
      <w:r>
        <w:tab/>
        <w:t>L = p.first;</w:t>
      </w:r>
    </w:p>
    <w:p w:rsidR="00BB44DA" w:rsidRDefault="00BB44DA" w:rsidP="00BB44DA">
      <w:r>
        <w:tab/>
        <w:t>}</w:t>
      </w:r>
      <w:r>
        <w:tab/>
      </w:r>
    </w:p>
    <w:p w:rsidR="00BB44DA" w:rsidRDefault="00BB44DA" w:rsidP="00BB44DA">
      <w:r>
        <w:lastRenderedPageBreak/>
        <w:tab/>
        <w:t>if (L-&gt;getKeyNum() &lt; maxKeyNum - 1){</w:t>
      </w:r>
    </w:p>
    <w:p w:rsidR="00BB44DA" w:rsidRDefault="00BB44DA" w:rsidP="00BB44DA">
      <w:r>
        <w:tab/>
      </w:r>
      <w:r>
        <w:tab/>
        <w:t>L-&gt;insertInLeaf(K, P);</w:t>
      </w:r>
    </w:p>
    <w:p w:rsidR="00BB44DA" w:rsidRDefault="00BB44DA" w:rsidP="00BB44DA">
      <w:r>
        <w:tab/>
        <w:t>} else {</w:t>
      </w:r>
    </w:p>
    <w:p w:rsidR="00BB44DA" w:rsidRDefault="00BB44DA" w:rsidP="00BB44DA">
      <w:r>
        <w:tab/>
      </w:r>
      <w:r>
        <w:tab/>
        <w:t>L-&gt;add(P, K);</w:t>
      </w:r>
    </w:p>
    <w:p w:rsidR="00BB44DA" w:rsidRDefault="00BB44DA" w:rsidP="00BB44DA">
      <w:r>
        <w:tab/>
      </w:r>
      <w:r>
        <w:tab/>
        <w:t>Node* L1 = L-&gt;split();</w:t>
      </w:r>
    </w:p>
    <w:p w:rsidR="00BB44DA" w:rsidRDefault="00BB44DA" w:rsidP="00BB44DA">
      <w:r>
        <w:tab/>
      </w:r>
      <w:r>
        <w:tab/>
        <w:t>L-&gt;insertInParent(L1-&gt;getKey(0), L1);</w:t>
      </w:r>
    </w:p>
    <w:p w:rsidR="00BB44DA" w:rsidRDefault="00BB44DA" w:rsidP="00BB44DA">
      <w:r>
        <w:tab/>
        <w:t>}</w:t>
      </w:r>
    </w:p>
    <w:p w:rsidR="00BB44DA" w:rsidRDefault="00BB44DA" w:rsidP="00BB44DA">
      <w:r>
        <w:tab/>
        <w:t>return INSERT_SUCCESS;</w:t>
      </w:r>
    </w:p>
    <w:p w:rsidR="00BB44DA" w:rsidRDefault="00BB44DA" w:rsidP="00BB44DA">
      <w:r>
        <w:t>}</w:t>
      </w:r>
    </w:p>
    <w:p w:rsidR="00964F1A" w:rsidRDefault="0011693F" w:rsidP="00BB44DA">
      <w:pPr>
        <w:rPr>
          <w:rFonts w:hint="eastAsia"/>
        </w:rPr>
      </w:pPr>
      <w:r>
        <w:rPr>
          <w:rFonts w:hint="eastAsia"/>
        </w:rPr>
        <w:t>插入</w:t>
      </w:r>
      <w:r>
        <w:t>的</w:t>
      </w:r>
      <w:r>
        <w:rPr>
          <w:rFonts w:hint="eastAsia"/>
        </w:rPr>
        <w:t>方式</w:t>
      </w:r>
      <w:r>
        <w:t>为找到</w:t>
      </w:r>
      <w:r w:rsidR="005F5C8F">
        <w:rPr>
          <w:rFonts w:hint="eastAsia"/>
        </w:rPr>
        <w:t>相应</w:t>
      </w:r>
      <w:r w:rsidR="005F5C8F">
        <w:t>的节点，</w:t>
      </w:r>
      <w:r w:rsidR="005F5C8F">
        <w:rPr>
          <w:rFonts w:hint="eastAsia"/>
        </w:rPr>
        <w:t>若键</w:t>
      </w:r>
      <w:r w:rsidR="005F5C8F">
        <w:t>不存在则</w:t>
      </w:r>
      <w:r w:rsidR="005F5C8F">
        <w:rPr>
          <w:rFonts w:hint="eastAsia"/>
        </w:rPr>
        <w:t>将</w:t>
      </w:r>
      <w:r w:rsidR="005F5C8F">
        <w:t>键值插入</w:t>
      </w:r>
      <w:r w:rsidR="005F5C8F">
        <w:rPr>
          <w:rFonts w:hint="eastAsia"/>
        </w:rPr>
        <w:t>。若</w:t>
      </w:r>
      <w:r w:rsidR="005F5C8F">
        <w:t>需要将节点分裂则需要申请新的节点，</w:t>
      </w:r>
      <w:r w:rsidR="005F5C8F">
        <w:rPr>
          <w:rFonts w:hint="eastAsia"/>
        </w:rPr>
        <w:t>并且</w:t>
      </w:r>
      <w:r w:rsidR="005F5C8F">
        <w:t>将数据分布正确。</w:t>
      </w:r>
    </w:p>
    <w:p w:rsidR="00317104" w:rsidRPr="00263F74" w:rsidRDefault="00317104" w:rsidP="00BB44DA">
      <w:pPr>
        <w:rPr>
          <w:rFonts w:hint="eastAsia"/>
          <w:b/>
        </w:rPr>
      </w:pPr>
      <w:r w:rsidRPr="00263F74">
        <w:rPr>
          <w:rFonts w:hint="eastAsia"/>
          <w:b/>
        </w:rPr>
        <w:t>删除</w:t>
      </w:r>
    </w:p>
    <w:p w:rsidR="0011693F" w:rsidRDefault="0011693F" w:rsidP="0011693F">
      <w:r>
        <w:t>void Node::deleteEntry(Key K, int P){</w:t>
      </w:r>
    </w:p>
    <w:p w:rsidR="0011693F" w:rsidRDefault="0011693F" w:rsidP="0011693F">
      <w:r>
        <w:tab/>
        <w:t>deletePK(K, P);</w:t>
      </w:r>
    </w:p>
    <w:p w:rsidR="0011693F" w:rsidRDefault="0011693F" w:rsidP="0011693F">
      <w:r>
        <w:tab/>
        <w:t>if (index-&gt;getRoot() == this){</w:t>
      </w:r>
    </w:p>
    <w:p w:rsidR="0011693F" w:rsidRDefault="0011693F" w:rsidP="0011693F">
      <w:r>
        <w:tab/>
      </w:r>
      <w:r>
        <w:tab/>
        <w:t>if (keyNum == 0){</w:t>
      </w:r>
    </w:p>
    <w:p w:rsidR="0011693F" w:rsidRDefault="0011693F" w:rsidP="0011693F">
      <w:r>
        <w:tab/>
      </w:r>
      <w:r>
        <w:tab/>
      </w:r>
      <w:r>
        <w:tab/>
        <w:t>if (!isInternal()){</w:t>
      </w:r>
    </w:p>
    <w:p w:rsidR="0011693F" w:rsidRDefault="0011693F" w:rsidP="0011693F">
      <w:r>
        <w:tab/>
      </w:r>
      <w:r>
        <w:tab/>
      </w:r>
      <w:r>
        <w:tab/>
      </w:r>
      <w:r>
        <w:tab/>
        <w:t>index-&gt;setRoot(NULL);</w:t>
      </w:r>
    </w:p>
    <w:p w:rsidR="0011693F" w:rsidRDefault="0011693F" w:rsidP="0011693F">
      <w:r>
        <w:tab/>
      </w:r>
      <w:r>
        <w:tab/>
      </w:r>
      <w:r>
        <w:tab/>
      </w:r>
      <w:r>
        <w:tab/>
        <w:t>return;</w:t>
      </w:r>
    </w:p>
    <w:p w:rsidR="0011693F" w:rsidRDefault="0011693F" w:rsidP="0011693F">
      <w:r>
        <w:tab/>
      </w:r>
      <w:r>
        <w:tab/>
      </w:r>
      <w:r>
        <w:tab/>
        <w:t>}</w:t>
      </w:r>
    </w:p>
    <w:p w:rsidR="0011693F" w:rsidRDefault="0011693F" w:rsidP="0011693F">
      <w:r>
        <w:tab/>
      </w:r>
      <w:r>
        <w:tab/>
      </w:r>
      <w:r>
        <w:tab/>
        <w:t>index-&gt;setRoot(index-&gt;getNode(this-&gt;getPointer(0)));</w:t>
      </w:r>
    </w:p>
    <w:p w:rsidR="0011693F" w:rsidRDefault="0011693F" w:rsidP="0011693F">
      <w:r>
        <w:tab/>
      </w:r>
      <w:r>
        <w:tab/>
      </w:r>
      <w:r>
        <w:tab/>
        <w:t>index-&gt;deleteNode(this);</w:t>
      </w:r>
      <w:r>
        <w:tab/>
      </w:r>
    </w:p>
    <w:p w:rsidR="0011693F" w:rsidRDefault="0011693F" w:rsidP="0011693F">
      <w:r>
        <w:tab/>
      </w:r>
      <w:r>
        <w:tab/>
        <w:t>}</w:t>
      </w:r>
    </w:p>
    <w:p w:rsidR="0011693F" w:rsidRDefault="0011693F" w:rsidP="0011693F">
      <w:r>
        <w:tab/>
      </w:r>
      <w:r>
        <w:tab/>
        <w:t>return;</w:t>
      </w:r>
    </w:p>
    <w:p w:rsidR="0011693F" w:rsidRDefault="0011693F" w:rsidP="0011693F">
      <w:r>
        <w:tab/>
        <w:t>} else if (keyNum &lt; index-&gt;getMaxKeyNum() / 2){</w:t>
      </w:r>
    </w:p>
    <w:p w:rsidR="0011693F" w:rsidRDefault="0011693F" w:rsidP="0011693F">
      <w:r>
        <w:tab/>
      </w:r>
      <w:r>
        <w:tab/>
        <w:t>Node* Pa = index-&gt;getNode(this-&gt;parent);</w:t>
      </w:r>
    </w:p>
    <w:p w:rsidR="0011693F" w:rsidRDefault="0011693F" w:rsidP="0011693F">
      <w:r>
        <w:tab/>
      </w:r>
      <w:r>
        <w:tab/>
        <w:t>Key K1 = K;</w:t>
      </w:r>
      <w:r>
        <w:tab/>
      </w:r>
      <w:r>
        <w:tab/>
      </w:r>
    </w:p>
    <w:p w:rsidR="0011693F" w:rsidRDefault="0011693F" w:rsidP="0011693F">
      <w:r>
        <w:tab/>
      </w:r>
      <w:r>
        <w:tab/>
        <w:t>Node* N1;</w:t>
      </w:r>
    </w:p>
    <w:p w:rsidR="0011693F" w:rsidRDefault="0011693F" w:rsidP="0011693F">
      <w:r>
        <w:tab/>
      </w:r>
      <w:r>
        <w:tab/>
        <w:t>int pN = Pa-&gt;findV(this-&gt;getKey(0));</w:t>
      </w:r>
    </w:p>
    <w:p w:rsidR="0011693F" w:rsidRDefault="0011693F" w:rsidP="0011693F">
      <w:r>
        <w:lastRenderedPageBreak/>
        <w:tab/>
      </w:r>
      <w:r>
        <w:tab/>
        <w:t>int pN1;</w:t>
      </w:r>
    </w:p>
    <w:p w:rsidR="0011693F" w:rsidRDefault="0011693F" w:rsidP="0011693F">
      <w:r>
        <w:tab/>
      </w:r>
      <w:r>
        <w:tab/>
      </w:r>
    </w:p>
    <w:p w:rsidR="0011693F" w:rsidRDefault="0011693F" w:rsidP="0011693F">
      <w:r>
        <w:tab/>
      </w:r>
      <w:r>
        <w:tab/>
        <w:t>if (pN == -1){</w:t>
      </w:r>
    </w:p>
    <w:p w:rsidR="0011693F" w:rsidRDefault="0011693F" w:rsidP="0011693F">
      <w:r>
        <w:tab/>
      </w:r>
      <w:r>
        <w:tab/>
      </w:r>
      <w:r>
        <w:tab/>
        <w:t>pN = Pa-&gt;keyNum;</w:t>
      </w:r>
    </w:p>
    <w:p w:rsidR="0011693F" w:rsidRDefault="0011693F" w:rsidP="0011693F">
      <w:r>
        <w:tab/>
      </w:r>
      <w:r>
        <w:tab/>
      </w:r>
      <w:r>
        <w:tab/>
        <w:t>pN1 = pN - 1;</w:t>
      </w:r>
    </w:p>
    <w:p w:rsidR="0011693F" w:rsidRDefault="0011693F" w:rsidP="0011693F">
      <w:r>
        <w:tab/>
      </w:r>
      <w:r>
        <w:tab/>
      </w:r>
      <w:r>
        <w:tab/>
        <w:t>K1 = Pa-&gt;getKey(Pa-&gt;keyNum-1);</w:t>
      </w:r>
    </w:p>
    <w:p w:rsidR="0011693F" w:rsidRDefault="0011693F" w:rsidP="0011693F">
      <w:r>
        <w:tab/>
      </w:r>
      <w:r>
        <w:tab/>
        <w:t>} else {</w:t>
      </w:r>
    </w:p>
    <w:p w:rsidR="0011693F" w:rsidRDefault="0011693F" w:rsidP="0011693F">
      <w:r>
        <w:tab/>
      </w:r>
      <w:r>
        <w:tab/>
      </w:r>
      <w:r>
        <w:tab/>
        <w:t>if (Pa-&gt;getKey(pN) == this-&gt;getKey(0)) pN ++;</w:t>
      </w:r>
    </w:p>
    <w:p w:rsidR="0011693F" w:rsidRDefault="0011693F" w:rsidP="0011693F">
      <w:r>
        <w:tab/>
      </w:r>
      <w:r>
        <w:tab/>
      </w:r>
      <w:r>
        <w:tab/>
        <w:t>if (pN == 0){</w:t>
      </w:r>
    </w:p>
    <w:p w:rsidR="0011693F" w:rsidRDefault="0011693F" w:rsidP="0011693F">
      <w:r>
        <w:tab/>
      </w:r>
      <w:r>
        <w:tab/>
      </w:r>
      <w:r>
        <w:tab/>
      </w:r>
      <w:r>
        <w:tab/>
        <w:t>K1 = Pa-&gt;getKey(pN);</w:t>
      </w:r>
    </w:p>
    <w:p w:rsidR="0011693F" w:rsidRDefault="0011693F" w:rsidP="0011693F">
      <w:r>
        <w:tab/>
      </w:r>
      <w:r>
        <w:tab/>
      </w:r>
      <w:r>
        <w:tab/>
      </w:r>
      <w:r>
        <w:tab/>
        <w:t>pN1 = pN + 1;</w:t>
      </w:r>
    </w:p>
    <w:p w:rsidR="0011693F" w:rsidRDefault="0011693F" w:rsidP="0011693F">
      <w:r>
        <w:tab/>
      </w:r>
      <w:r>
        <w:tab/>
      </w:r>
      <w:r>
        <w:tab/>
        <w:t>} else {</w:t>
      </w:r>
    </w:p>
    <w:p w:rsidR="0011693F" w:rsidRDefault="0011693F" w:rsidP="0011693F">
      <w:r>
        <w:tab/>
      </w:r>
      <w:r>
        <w:tab/>
      </w:r>
      <w:r>
        <w:tab/>
      </w:r>
      <w:r>
        <w:tab/>
        <w:t>K1 = Pa-&gt;getKey(pN-1);</w:t>
      </w:r>
    </w:p>
    <w:p w:rsidR="0011693F" w:rsidRDefault="0011693F" w:rsidP="0011693F">
      <w:r>
        <w:tab/>
      </w:r>
      <w:r>
        <w:tab/>
      </w:r>
      <w:r>
        <w:tab/>
      </w:r>
      <w:r>
        <w:tab/>
        <w:t>pN1 = pN-1;</w:t>
      </w:r>
      <w:r>
        <w:tab/>
      </w:r>
    </w:p>
    <w:p w:rsidR="0011693F" w:rsidRDefault="0011693F" w:rsidP="0011693F">
      <w:r>
        <w:tab/>
      </w:r>
      <w:r>
        <w:tab/>
      </w:r>
      <w:r>
        <w:tab/>
        <w:t>}</w:t>
      </w:r>
    </w:p>
    <w:p w:rsidR="0011693F" w:rsidRDefault="0011693F" w:rsidP="0011693F">
      <w:r>
        <w:tab/>
      </w:r>
      <w:r>
        <w:tab/>
        <w:t>}</w:t>
      </w:r>
    </w:p>
    <w:p w:rsidR="0011693F" w:rsidRDefault="0011693F" w:rsidP="0011693F">
      <w:r>
        <w:tab/>
      </w:r>
      <w:r>
        <w:tab/>
        <w:t>N1 = index-&gt;getNode(Pa-</w:t>
      </w:r>
      <w:r>
        <w:t>&gt;getPointer(pN1));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1693F" w:rsidRDefault="0011693F" w:rsidP="0011693F">
      <w:r>
        <w:tab/>
      </w:r>
      <w:r>
        <w:tab/>
        <w:t>if (this-&gt;getKeyNum() + N1-&gt;getKey</w:t>
      </w:r>
      <w:r>
        <w:t>Num() &lt; index-&gt;getMaxKeyNum()){</w:t>
      </w:r>
      <w:r>
        <w:tab/>
      </w:r>
    </w:p>
    <w:p w:rsidR="0011693F" w:rsidRDefault="0011693F" w:rsidP="0011693F">
      <w:r>
        <w:tab/>
      </w:r>
      <w:r>
        <w:tab/>
      </w:r>
      <w:r>
        <w:tab/>
        <w:t>if (pN1 &lt; pN){</w:t>
      </w:r>
      <w:r>
        <w:tab/>
      </w:r>
      <w:r>
        <w:tab/>
      </w:r>
    </w:p>
    <w:p w:rsidR="0011693F" w:rsidRDefault="0011693F" w:rsidP="0011693F">
      <w:r>
        <w:tab/>
      </w:r>
      <w:r>
        <w:tab/>
      </w:r>
      <w:r>
        <w:tab/>
      </w:r>
      <w:r>
        <w:tab/>
        <w:t>N1-&gt;coalesce(this, K1);</w:t>
      </w:r>
    </w:p>
    <w:p w:rsidR="0011693F" w:rsidRDefault="0011693F" w:rsidP="0011693F">
      <w:r>
        <w:tab/>
      </w:r>
      <w:r>
        <w:tab/>
      </w:r>
      <w:r>
        <w:tab/>
      </w:r>
      <w:r>
        <w:tab/>
        <w:t>Pa-&gt;deleteEntry(K1, this-&gt;getAddr());</w:t>
      </w:r>
    </w:p>
    <w:p w:rsidR="0011693F" w:rsidRDefault="0011693F" w:rsidP="0011693F">
      <w:r>
        <w:tab/>
      </w:r>
      <w:r>
        <w:tab/>
      </w:r>
      <w:r>
        <w:tab/>
      </w:r>
      <w:r>
        <w:tab/>
        <w:t>index-&gt;deleteNode(this);</w:t>
      </w:r>
      <w:r>
        <w:tab/>
      </w:r>
      <w:r>
        <w:tab/>
      </w:r>
      <w:r>
        <w:tab/>
      </w:r>
    </w:p>
    <w:p w:rsidR="0011693F" w:rsidRDefault="0011693F" w:rsidP="0011693F">
      <w:r>
        <w:tab/>
      </w:r>
      <w:r>
        <w:tab/>
      </w:r>
      <w:r>
        <w:tab/>
        <w:t>} else  {</w:t>
      </w:r>
    </w:p>
    <w:p w:rsidR="0011693F" w:rsidRDefault="0011693F" w:rsidP="0011693F">
      <w:r>
        <w:tab/>
      </w:r>
      <w:r>
        <w:tab/>
      </w:r>
      <w:r>
        <w:tab/>
      </w:r>
      <w:r>
        <w:tab/>
        <w:t>this-&gt;coalesce(N1, K1);</w:t>
      </w:r>
    </w:p>
    <w:p w:rsidR="0011693F" w:rsidRDefault="0011693F" w:rsidP="0011693F">
      <w:r>
        <w:tab/>
      </w:r>
      <w:r>
        <w:tab/>
      </w:r>
      <w:r>
        <w:tab/>
      </w:r>
      <w:r>
        <w:tab/>
        <w:t>Pa-&gt;deleteEntry(K1, N1-&gt;getAddr());</w:t>
      </w:r>
    </w:p>
    <w:p w:rsidR="0011693F" w:rsidRDefault="0011693F" w:rsidP="0011693F">
      <w:r>
        <w:tab/>
      </w:r>
      <w:r>
        <w:tab/>
      </w:r>
      <w:r>
        <w:tab/>
      </w:r>
      <w:r>
        <w:tab/>
        <w:t>index-&gt;deleteNode(N1);</w:t>
      </w:r>
      <w:r>
        <w:tab/>
      </w:r>
      <w:r>
        <w:tab/>
      </w:r>
      <w:r>
        <w:tab/>
      </w:r>
    </w:p>
    <w:p w:rsidR="0011693F" w:rsidRDefault="0011693F" w:rsidP="0011693F">
      <w:r>
        <w:tab/>
      </w:r>
      <w:r>
        <w:tab/>
      </w:r>
      <w:r>
        <w:tab/>
        <w:t>}</w:t>
      </w:r>
    </w:p>
    <w:p w:rsidR="0011693F" w:rsidRDefault="0011693F" w:rsidP="0011693F">
      <w:r>
        <w:tab/>
      </w:r>
      <w:r>
        <w:tab/>
        <w:t>} else {</w:t>
      </w:r>
      <w:r>
        <w:tab/>
      </w:r>
      <w:r>
        <w:tab/>
      </w:r>
      <w:r>
        <w:tab/>
      </w:r>
    </w:p>
    <w:p w:rsidR="0011693F" w:rsidRDefault="0011693F" w:rsidP="0011693F">
      <w:r>
        <w:lastRenderedPageBreak/>
        <w:tab/>
      </w:r>
      <w:r>
        <w:tab/>
      </w:r>
      <w:r>
        <w:tab/>
        <w:t>if (pN1 &lt; pN){</w:t>
      </w:r>
    </w:p>
    <w:p w:rsidR="0011693F" w:rsidRDefault="0011693F" w:rsidP="0011693F">
      <w:r>
        <w:tab/>
      </w:r>
      <w:r>
        <w:tab/>
      </w:r>
      <w:r>
        <w:tab/>
      </w:r>
      <w:r>
        <w:tab/>
        <w:t>N1-&gt;redistribute(this, K1);</w:t>
      </w:r>
    </w:p>
    <w:p w:rsidR="0011693F" w:rsidRDefault="0011693F" w:rsidP="0011693F">
      <w:r>
        <w:tab/>
      </w:r>
      <w:r>
        <w:tab/>
      </w:r>
      <w:r>
        <w:tab/>
        <w:t>} else {</w:t>
      </w:r>
    </w:p>
    <w:p w:rsidR="0011693F" w:rsidRDefault="0011693F" w:rsidP="0011693F">
      <w:r>
        <w:tab/>
      </w:r>
      <w:r>
        <w:tab/>
      </w:r>
      <w:r>
        <w:tab/>
      </w:r>
      <w:r>
        <w:tab/>
        <w:t>N1-&gt;aredistribute(this, K1);</w:t>
      </w:r>
    </w:p>
    <w:p w:rsidR="0011693F" w:rsidRDefault="0011693F" w:rsidP="0011693F">
      <w:r>
        <w:tab/>
      </w:r>
      <w:r>
        <w:tab/>
      </w:r>
      <w:r>
        <w:tab/>
        <w:t>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1693F" w:rsidRDefault="0011693F" w:rsidP="0011693F">
      <w:r>
        <w:tab/>
      </w:r>
      <w:r>
        <w:tab/>
        <w:t>}</w:t>
      </w:r>
    </w:p>
    <w:p w:rsidR="0011693F" w:rsidRDefault="0011693F" w:rsidP="0011693F">
      <w:r>
        <w:tab/>
        <w:t>}</w:t>
      </w:r>
      <w:r>
        <w:tab/>
      </w:r>
      <w:r>
        <w:tab/>
      </w:r>
    </w:p>
    <w:p w:rsidR="0011693F" w:rsidRDefault="0011693F" w:rsidP="0011693F">
      <w:r>
        <w:t>}</w:t>
      </w:r>
    </w:p>
    <w:p w:rsidR="00952D78" w:rsidRDefault="00952D78" w:rsidP="0011693F">
      <w:pPr>
        <w:rPr>
          <w:rFonts w:hint="eastAsia"/>
        </w:rPr>
      </w:pPr>
      <w:r>
        <w:rPr>
          <w:rFonts w:hint="eastAsia"/>
        </w:rPr>
        <w:t>删除</w:t>
      </w:r>
      <w:r>
        <w:t>则稍微复杂一点，</w:t>
      </w:r>
      <w:r>
        <w:rPr>
          <w:rFonts w:hint="eastAsia"/>
        </w:rPr>
        <w:t>如果节点</w:t>
      </w:r>
      <w:r w:rsidR="00BC48A0">
        <w:rPr>
          <w:rFonts w:hint="eastAsia"/>
        </w:rPr>
        <w:t>需要</w:t>
      </w:r>
      <w:r w:rsidR="00BC48A0">
        <w:t>调整，则需要做</w:t>
      </w:r>
      <w:r w:rsidR="00BC48A0">
        <w:t>coalasce</w:t>
      </w:r>
      <w:r w:rsidR="00BC48A0">
        <w:rPr>
          <w:rFonts w:hint="eastAsia"/>
        </w:rPr>
        <w:t>与</w:t>
      </w:r>
      <w:r w:rsidR="00BC48A0">
        <w:rPr>
          <w:rFonts w:hint="eastAsia"/>
        </w:rPr>
        <w:t>redistribute</w:t>
      </w:r>
      <w:r w:rsidR="00BC48A0">
        <w:rPr>
          <w:rFonts w:hint="eastAsia"/>
        </w:rPr>
        <w:t>操作</w:t>
      </w:r>
      <w:r w:rsidR="00BC48A0">
        <w:t>。</w:t>
      </w:r>
      <w:r w:rsidR="00114537">
        <w:rPr>
          <w:rFonts w:hint="eastAsia"/>
        </w:rPr>
        <w:t>若相邻</w:t>
      </w:r>
      <w:r w:rsidR="00114537">
        <w:t>两个节点</w:t>
      </w:r>
      <w:r w:rsidR="00114537">
        <w:rPr>
          <w:rFonts w:hint="eastAsia"/>
        </w:rPr>
        <w:t>可以</w:t>
      </w:r>
      <w:r w:rsidR="00114537">
        <w:t>被结合在一起，则将他们合并并回收空间。若</w:t>
      </w:r>
      <w:r w:rsidR="00114537">
        <w:rPr>
          <w:rFonts w:hint="eastAsia"/>
        </w:rPr>
        <w:t>不能被</w:t>
      </w:r>
      <w:r w:rsidR="00114537">
        <w:t>合并在一起，则将</w:t>
      </w:r>
      <w:r w:rsidR="00114537">
        <w:rPr>
          <w:rFonts w:hint="eastAsia"/>
        </w:rPr>
        <w:t>一个</w:t>
      </w:r>
      <w:r w:rsidR="00114537">
        <w:t>节点分配到另一个节点。</w:t>
      </w:r>
    </w:p>
    <w:p w:rsidR="00883CC1" w:rsidRPr="003B350F" w:rsidRDefault="00883CC1" w:rsidP="003B350F">
      <w:pPr>
        <w:pStyle w:val="a5"/>
        <w:numPr>
          <w:ilvl w:val="0"/>
          <w:numId w:val="9"/>
        </w:numPr>
        <w:rPr>
          <w:rFonts w:ascii="黑体" w:eastAsia="黑体" w:hAnsi="黑体"/>
          <w:b/>
          <w:sz w:val="28"/>
        </w:rPr>
      </w:pPr>
      <w:r w:rsidRPr="003B350F">
        <w:rPr>
          <w:rFonts w:ascii="黑体" w:eastAsia="黑体" w:hAnsi="黑体" w:hint="eastAsia"/>
          <w:b/>
          <w:sz w:val="28"/>
        </w:rPr>
        <w:t>测试</w:t>
      </w:r>
    </w:p>
    <w:p w:rsidR="00883CC1" w:rsidRDefault="00A319A2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20</w:t>
      </w:r>
      <w:r>
        <w:rPr>
          <w:rFonts w:hint="eastAsia"/>
        </w:rPr>
        <w:t>万</w:t>
      </w:r>
      <w:r>
        <w:t>条数据插入</w:t>
      </w:r>
      <w:r>
        <w:rPr>
          <w:rFonts w:hint="eastAsia"/>
        </w:rPr>
        <w:t>需要</w:t>
      </w:r>
      <w:r>
        <w:rPr>
          <w:rFonts w:hint="eastAsia"/>
        </w:rPr>
        <w:t>5</w:t>
      </w:r>
      <w:r>
        <w:rPr>
          <w:rFonts w:hint="eastAsia"/>
        </w:rPr>
        <w:t>秒钟</w:t>
      </w:r>
      <w:r>
        <w:t>，并且支持正确的查询与删除功能。</w:t>
      </w:r>
      <w:bookmarkStart w:id="0" w:name="_GoBack"/>
      <w:bookmarkEnd w:id="0"/>
    </w:p>
    <w:sectPr w:rsidR="00883CC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2A5C" w:rsidRDefault="00B72A5C" w:rsidP="00903D6F">
      <w:pPr>
        <w:spacing w:after="0" w:line="240" w:lineRule="auto"/>
      </w:pPr>
      <w:r>
        <w:separator/>
      </w:r>
    </w:p>
  </w:endnote>
  <w:endnote w:type="continuationSeparator" w:id="0">
    <w:p w:rsidR="00B72A5C" w:rsidRDefault="00B72A5C" w:rsidP="00903D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2A5C" w:rsidRDefault="00B72A5C" w:rsidP="00903D6F">
      <w:pPr>
        <w:spacing w:after="0" w:line="240" w:lineRule="auto"/>
      </w:pPr>
      <w:r>
        <w:separator/>
      </w:r>
    </w:p>
  </w:footnote>
  <w:footnote w:type="continuationSeparator" w:id="0">
    <w:p w:rsidR="00B72A5C" w:rsidRDefault="00B72A5C" w:rsidP="00903D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F1149C"/>
    <w:multiLevelType w:val="hybridMultilevel"/>
    <w:tmpl w:val="440604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4D3849"/>
    <w:multiLevelType w:val="hybridMultilevel"/>
    <w:tmpl w:val="1CA07648"/>
    <w:lvl w:ilvl="0" w:tplc="F4981D1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3835FB"/>
    <w:multiLevelType w:val="hybridMultilevel"/>
    <w:tmpl w:val="32EC145E"/>
    <w:lvl w:ilvl="0" w:tplc="F4981D1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03645B"/>
    <w:multiLevelType w:val="hybridMultilevel"/>
    <w:tmpl w:val="A390426C"/>
    <w:lvl w:ilvl="0" w:tplc="F4981D1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3515B9E"/>
    <w:multiLevelType w:val="hybridMultilevel"/>
    <w:tmpl w:val="E014F42E"/>
    <w:lvl w:ilvl="0" w:tplc="F4981D1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817C3A"/>
    <w:multiLevelType w:val="hybridMultilevel"/>
    <w:tmpl w:val="C3AC18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117E5A"/>
    <w:multiLevelType w:val="hybridMultilevel"/>
    <w:tmpl w:val="29D405FA"/>
    <w:lvl w:ilvl="0" w:tplc="F4981D1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574646"/>
    <w:multiLevelType w:val="hybridMultilevel"/>
    <w:tmpl w:val="3E5A6890"/>
    <w:lvl w:ilvl="0" w:tplc="59CC6B82">
      <w:start w:val="3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F2417F"/>
    <w:multiLevelType w:val="hybridMultilevel"/>
    <w:tmpl w:val="DE3071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1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7F28"/>
    <w:rsid w:val="00001F7F"/>
    <w:rsid w:val="000053ED"/>
    <w:rsid w:val="000244EB"/>
    <w:rsid w:val="000458B8"/>
    <w:rsid w:val="0005794D"/>
    <w:rsid w:val="0006302C"/>
    <w:rsid w:val="00096346"/>
    <w:rsid w:val="000A6FE5"/>
    <w:rsid w:val="000D77F8"/>
    <w:rsid w:val="000E0984"/>
    <w:rsid w:val="001135BF"/>
    <w:rsid w:val="00114537"/>
    <w:rsid w:val="0011693F"/>
    <w:rsid w:val="00157DAE"/>
    <w:rsid w:val="001657AA"/>
    <w:rsid w:val="0017005F"/>
    <w:rsid w:val="00195565"/>
    <w:rsid w:val="001B1232"/>
    <w:rsid w:val="001B7B77"/>
    <w:rsid w:val="001C69EB"/>
    <w:rsid w:val="001D4988"/>
    <w:rsid w:val="001D4A9F"/>
    <w:rsid w:val="002202F6"/>
    <w:rsid w:val="002327ED"/>
    <w:rsid w:val="00263F74"/>
    <w:rsid w:val="002661AC"/>
    <w:rsid w:val="002C116D"/>
    <w:rsid w:val="002D5E28"/>
    <w:rsid w:val="002E3BA9"/>
    <w:rsid w:val="003030E3"/>
    <w:rsid w:val="00317104"/>
    <w:rsid w:val="00333D3A"/>
    <w:rsid w:val="00365651"/>
    <w:rsid w:val="00377C2A"/>
    <w:rsid w:val="00381A87"/>
    <w:rsid w:val="003B350F"/>
    <w:rsid w:val="003C0933"/>
    <w:rsid w:val="004041F5"/>
    <w:rsid w:val="004736D8"/>
    <w:rsid w:val="004C53AE"/>
    <w:rsid w:val="005354C6"/>
    <w:rsid w:val="00551924"/>
    <w:rsid w:val="00566614"/>
    <w:rsid w:val="005E2DE6"/>
    <w:rsid w:val="005F1CA7"/>
    <w:rsid w:val="005F3CD7"/>
    <w:rsid w:val="005F5C8F"/>
    <w:rsid w:val="0068545D"/>
    <w:rsid w:val="006B5D0D"/>
    <w:rsid w:val="00700CB7"/>
    <w:rsid w:val="00701D8A"/>
    <w:rsid w:val="00761AFD"/>
    <w:rsid w:val="00791A0F"/>
    <w:rsid w:val="007B57C0"/>
    <w:rsid w:val="007C12D2"/>
    <w:rsid w:val="007C6977"/>
    <w:rsid w:val="007D0471"/>
    <w:rsid w:val="007F7F0F"/>
    <w:rsid w:val="00800A40"/>
    <w:rsid w:val="008416ED"/>
    <w:rsid w:val="00841DD7"/>
    <w:rsid w:val="00883CC1"/>
    <w:rsid w:val="008A2292"/>
    <w:rsid w:val="008B2EEF"/>
    <w:rsid w:val="00900760"/>
    <w:rsid w:val="00903D6F"/>
    <w:rsid w:val="00930837"/>
    <w:rsid w:val="00935E2B"/>
    <w:rsid w:val="00952D78"/>
    <w:rsid w:val="00964F1A"/>
    <w:rsid w:val="00976076"/>
    <w:rsid w:val="009B2766"/>
    <w:rsid w:val="009C308A"/>
    <w:rsid w:val="009D206F"/>
    <w:rsid w:val="00A319A2"/>
    <w:rsid w:val="00A94869"/>
    <w:rsid w:val="00B3691A"/>
    <w:rsid w:val="00B67F28"/>
    <w:rsid w:val="00B72A5C"/>
    <w:rsid w:val="00BB08C4"/>
    <w:rsid w:val="00BB0B6D"/>
    <w:rsid w:val="00BB44DA"/>
    <w:rsid w:val="00BC48A0"/>
    <w:rsid w:val="00BD7079"/>
    <w:rsid w:val="00BE00A4"/>
    <w:rsid w:val="00C03799"/>
    <w:rsid w:val="00C40B6C"/>
    <w:rsid w:val="00C44E8C"/>
    <w:rsid w:val="00C90AD8"/>
    <w:rsid w:val="00C966B3"/>
    <w:rsid w:val="00CE036C"/>
    <w:rsid w:val="00D06296"/>
    <w:rsid w:val="00D15DE2"/>
    <w:rsid w:val="00D83E68"/>
    <w:rsid w:val="00DE1E2F"/>
    <w:rsid w:val="00E026EE"/>
    <w:rsid w:val="00E17342"/>
    <w:rsid w:val="00E573C1"/>
    <w:rsid w:val="00EA4231"/>
    <w:rsid w:val="00EA557E"/>
    <w:rsid w:val="00F25E9D"/>
    <w:rsid w:val="00F904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F85023B-3DA6-48B5-A48A-5EC847B88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03D6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903D6F"/>
  </w:style>
  <w:style w:type="paragraph" w:styleId="a4">
    <w:name w:val="footer"/>
    <w:basedOn w:val="a"/>
    <w:link w:val="Char0"/>
    <w:uiPriority w:val="99"/>
    <w:unhideWhenUsed/>
    <w:rsid w:val="00903D6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903D6F"/>
  </w:style>
  <w:style w:type="paragraph" w:styleId="a5">
    <w:name w:val="List Paragraph"/>
    <w:basedOn w:val="a"/>
    <w:uiPriority w:val="34"/>
    <w:qFormat/>
    <w:rsid w:val="00C44E8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93A848-8C33-47A6-B0A5-D39A9004E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3</Pages>
  <Words>1162</Words>
  <Characters>6627</Characters>
  <Application>Microsoft Office Word</Application>
  <DocSecurity>0</DocSecurity>
  <Lines>55</Lines>
  <Paragraphs>15</Paragraphs>
  <ScaleCrop>false</ScaleCrop>
  <Company>I.S.H</Company>
  <LinksUpToDate>false</LinksUpToDate>
  <CharactersWithSpaces>77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杰文</dc:creator>
  <cp:keywords/>
  <dc:description/>
  <cp:lastModifiedBy>海杰文</cp:lastModifiedBy>
  <cp:revision>97</cp:revision>
  <dcterms:created xsi:type="dcterms:W3CDTF">2015-11-10T13:24:00Z</dcterms:created>
  <dcterms:modified xsi:type="dcterms:W3CDTF">2015-11-11T08:26:00Z</dcterms:modified>
</cp:coreProperties>
</file>